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FE4FB69" w14:textId="41F6631B" w:rsidR="009A7802" w:rsidRPr="00837B6B" w:rsidRDefault="009A7802" w:rsidP="00837B6B">
      <w:pPr>
        <w:pStyle w:val="1"/>
      </w:pPr>
      <w:r w:rsidRPr="00837B6B">
        <w:t>引言</w:t>
      </w:r>
    </w:p>
    <w:p w14:paraId="0E8DED86" w14:textId="77777777" w:rsidR="009A7802" w:rsidRPr="00F00CCE" w:rsidRDefault="009A7802" w:rsidP="00F00CCE">
      <w:pPr>
        <w:pStyle w:val="a0"/>
        <w:ind w:firstLine="480"/>
      </w:pPr>
      <w:r w:rsidRPr="00F00CCE">
        <w:t>本文档介绍了软件的详细设计原理。</w:t>
      </w:r>
    </w:p>
    <w:p w14:paraId="75DDE340" w14:textId="578A3B85" w:rsidR="009A7802" w:rsidRDefault="009A7802" w:rsidP="00837B6B">
      <w:pPr>
        <w:pStyle w:val="1"/>
      </w:pPr>
      <w:r>
        <w:t>内部函数设计</w:t>
      </w:r>
    </w:p>
    <w:p w14:paraId="5C640995" w14:textId="012EC254" w:rsidR="009A7802" w:rsidRPr="00837B6B" w:rsidRDefault="009A7802" w:rsidP="00837B6B">
      <w:pPr>
        <w:pStyle w:val="2"/>
      </w:pPr>
      <w:r w:rsidRPr="00837B6B">
        <w:t>sin()</w:t>
      </w:r>
      <w:r w:rsidRPr="00837B6B">
        <w:t>函数设计</w:t>
      </w:r>
    </w:p>
    <w:p w14:paraId="04D0725F" w14:textId="4EBE0ABD" w:rsidR="009A7802" w:rsidRDefault="009A7802" w:rsidP="00837B6B">
      <w:pPr>
        <w:pStyle w:val="3"/>
      </w:pPr>
      <w:r w:rsidRPr="00837B6B">
        <w:t>设计思路</w:t>
      </w:r>
    </w:p>
    <w:p w14:paraId="6BAEDC82" w14:textId="3BAC4F8C" w:rsidR="00837B6B" w:rsidRPr="00F00CCE" w:rsidRDefault="00837B6B" w:rsidP="00F00CCE">
      <w:pPr>
        <w:pStyle w:val="a0"/>
        <w:ind w:firstLine="480"/>
      </w:pPr>
      <w:r w:rsidRPr="00F00CCE">
        <w:rPr>
          <w:rFonts w:hint="eastAsia"/>
        </w:rPr>
        <w:t>sin</w:t>
      </w:r>
      <w:r w:rsidRPr="00F00CCE">
        <w:rPr>
          <w:rFonts w:hint="eastAsia"/>
        </w:rPr>
        <w:t>函数可以表示成傅里叶级数的展开式，且通项公式可概括为输入值的奇数次</w:t>
      </w:r>
      <w:proofErr w:type="gramStart"/>
      <w:r w:rsidRPr="00F00CCE">
        <w:rPr>
          <w:rFonts w:hint="eastAsia"/>
        </w:rPr>
        <w:t>幂</w:t>
      </w:r>
      <w:proofErr w:type="gramEnd"/>
      <w:r w:rsidRPr="00F00CCE">
        <w:rPr>
          <w:rFonts w:hint="eastAsia"/>
        </w:rPr>
        <w:t>的累加。</w:t>
      </w:r>
      <w:r w:rsidRPr="00F00CCE">
        <w:rPr>
          <w:rFonts w:hint="eastAsia"/>
        </w:rPr>
        <w:t xml:space="preserve"> </w:t>
      </w:r>
      <w:r w:rsidRPr="00F00CCE">
        <w:rPr>
          <w:rFonts w:hint="eastAsia"/>
        </w:rPr>
        <w:t>这里我们使用泰勒展开式去近似所要计算的三角函数值，展开的项越多，精度越高，但计算的时间也会更长。</w:t>
      </w:r>
      <w:r w:rsidRPr="00F00CCE">
        <w:rPr>
          <w:rFonts w:hint="eastAsia"/>
        </w:rPr>
        <w:t xml:space="preserve"> </w:t>
      </w:r>
      <w:r w:rsidRPr="00F00CCE">
        <w:rPr>
          <w:rFonts w:hint="eastAsia"/>
        </w:rPr>
        <w:t>可以根据需求动态调整</w:t>
      </w:r>
      <w:r w:rsidRPr="00F00CCE">
        <w:rPr>
          <w:rFonts w:hint="eastAsia"/>
        </w:rPr>
        <w:t>precision</w:t>
      </w:r>
      <w:r w:rsidRPr="00F00CCE">
        <w:rPr>
          <w:rFonts w:hint="eastAsia"/>
        </w:rPr>
        <w:t>的值来改变精度。</w:t>
      </w:r>
    </w:p>
    <w:p w14:paraId="1016B8D3" w14:textId="42656DC9" w:rsidR="009A7802" w:rsidRDefault="009A7802" w:rsidP="00F00CCE">
      <w:pPr>
        <w:pStyle w:val="3"/>
      </w:pPr>
      <w:r>
        <w:t>sin</w:t>
      </w:r>
      <w:r>
        <w:t>函数的泰勒展开式</w:t>
      </w:r>
    </w:p>
    <w:p w14:paraId="48318199" w14:textId="201AD2B2" w:rsidR="00F00CCE" w:rsidRPr="00F00CCE" w:rsidRDefault="004972BB" w:rsidP="004972BB">
      <w:pPr>
        <w:pStyle w:val="aff1"/>
      </w:pPr>
      <w:r w:rsidRPr="004972BB">
        <w:rPr>
          <w:shd w:val="clear" w:color="auto" w:fill="FFFFFF"/>
        </w:rPr>
        <w:object w:dxaOrig="4540" w:dyaOrig="700" w14:anchorId="3A59BF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0" type="#_x0000_t75" style="width:227pt;height:35pt" o:ole="">
            <v:imagedata r:id="rId8" o:title=""/>
          </v:shape>
          <o:OLEObject Type="Embed" ProgID="Equation.3" ShapeID="_x0000_i1060" DrawAspect="Content" ObjectID="_1710176923" r:id="rId9"/>
        </w:object>
      </w:r>
    </w:p>
    <w:p w14:paraId="30E382A3" w14:textId="71DE9510" w:rsidR="00F00CCE" w:rsidRDefault="009A7802" w:rsidP="00F00CCE">
      <w:pPr>
        <w:pStyle w:val="3"/>
      </w:pPr>
      <w:r>
        <w:t>函数设计流程图如下</w:t>
      </w:r>
    </w:p>
    <w:bookmarkStart w:id="0" w:name="_Hlk99553026"/>
    <w:p w14:paraId="03097EA0" w14:textId="76F3DBB3" w:rsidR="00F00CCE" w:rsidRPr="00F00CCE" w:rsidRDefault="004972BB" w:rsidP="004972BB">
      <w:pPr>
        <w:pStyle w:val="aff1"/>
      </w:pPr>
      <w:r w:rsidRPr="004972BB">
        <w:rPr>
          <w:shd w:val="clear" w:color="auto" w:fill="FFFFFF"/>
        </w:rPr>
        <w:object w:dxaOrig="8760" w:dyaOrig="8025" w14:anchorId="036C9098">
          <v:shape id="_x0000_i1064" type="#_x0000_t75" style="width:243.5pt;height:223pt" o:ole="">
            <v:imagedata r:id="rId10" o:title=""/>
            <o:lock v:ext="edit" aspectratio="f"/>
          </v:shape>
          <o:OLEObject Type="Embed" ProgID="Visio.Drawing.15" ShapeID="_x0000_i1064" DrawAspect="Content" ObjectID="_1710176924" r:id="rId11"/>
        </w:object>
      </w:r>
      <w:bookmarkEnd w:id="0"/>
    </w:p>
    <w:p w14:paraId="03C9C13C" w14:textId="02AD7EDA" w:rsidR="009A7802" w:rsidRPr="00F00CCE" w:rsidRDefault="009A7802" w:rsidP="00F00CCE">
      <w:pPr>
        <w:pStyle w:val="2"/>
        <w:rPr>
          <w:sz w:val="24"/>
        </w:rPr>
      </w:pPr>
      <w:r>
        <w:t>cos()</w:t>
      </w:r>
      <w:r>
        <w:t>函数设计</w:t>
      </w:r>
    </w:p>
    <w:p w14:paraId="6E06BC5D" w14:textId="5E824E4C" w:rsidR="009A7802" w:rsidRDefault="009A7802" w:rsidP="00F00CCE">
      <w:pPr>
        <w:pStyle w:val="3"/>
        <w:rPr>
          <w:sz w:val="24"/>
        </w:rPr>
      </w:pPr>
      <w:r>
        <w:t>设计思路</w:t>
      </w:r>
    </w:p>
    <w:p w14:paraId="13752403" w14:textId="77777777" w:rsidR="009A7802" w:rsidRDefault="009A7802" w:rsidP="00F00CCE">
      <w:pPr>
        <w:pStyle w:val="a0"/>
        <w:ind w:firstLine="480"/>
      </w:pPr>
      <w:r>
        <w:t>cos</w:t>
      </w:r>
      <w:r>
        <w:t>函数可以表示成傅里叶级数的展开式，且通项公式可概括为输入值的偶数次</w:t>
      </w:r>
      <w:proofErr w:type="gramStart"/>
      <w:r>
        <w:t>幂</w:t>
      </w:r>
      <w:proofErr w:type="gramEnd"/>
      <w:r>
        <w:t>的累加。</w:t>
      </w:r>
      <w:r>
        <w:t xml:space="preserve"> </w:t>
      </w:r>
      <w:r>
        <w:t>这里我们使用泰勒展开式去近似所要计算的三角函数值，展开的项越多，精度越高，但计算的时间也会更长。</w:t>
      </w:r>
      <w:r>
        <w:t xml:space="preserve"> </w:t>
      </w:r>
      <w:r>
        <w:t>可以根据需求动态调整</w:t>
      </w:r>
      <w:r>
        <w:t>precision</w:t>
      </w:r>
      <w:r>
        <w:t>的值来改变精度。</w:t>
      </w:r>
    </w:p>
    <w:p w14:paraId="04EBF261" w14:textId="493D73DA" w:rsidR="009A7802" w:rsidRDefault="009A7802" w:rsidP="00F00CCE">
      <w:pPr>
        <w:pStyle w:val="3"/>
      </w:pPr>
      <w:r>
        <w:t>cos</w:t>
      </w:r>
      <w:r>
        <w:t>函数的泰勒展开式</w:t>
      </w:r>
    </w:p>
    <w:p w14:paraId="55925DA4" w14:textId="5692CFE9" w:rsidR="00F00CCE" w:rsidRPr="00F00CCE" w:rsidRDefault="004972BB" w:rsidP="004972BB">
      <w:pPr>
        <w:pStyle w:val="aff1"/>
      </w:pPr>
      <w:r w:rsidRPr="004972BB">
        <w:rPr>
          <w:shd w:val="clear" w:color="auto" w:fill="FFFFFF"/>
        </w:rPr>
        <w:object w:dxaOrig="4260" w:dyaOrig="700" w14:anchorId="7FF43499">
          <v:shape id="_x0000_i1066" type="#_x0000_t75" style="width:212.5pt;height:35pt" o:ole="">
            <v:imagedata r:id="rId12" o:title=""/>
          </v:shape>
          <o:OLEObject Type="Embed" ProgID="Equation.3" ShapeID="_x0000_i1066" DrawAspect="Content" ObjectID="_1710176925" r:id="rId13"/>
        </w:object>
      </w:r>
    </w:p>
    <w:p w14:paraId="1E8C2D60" w14:textId="0223B977" w:rsidR="009A7802" w:rsidRDefault="009A7802" w:rsidP="00F00CCE">
      <w:pPr>
        <w:pStyle w:val="3"/>
      </w:pPr>
      <w:r>
        <w:lastRenderedPageBreak/>
        <w:t>函数设计流程图如下</w:t>
      </w:r>
    </w:p>
    <w:p w14:paraId="2F8EAD86" w14:textId="150861B2" w:rsidR="00F00CCE" w:rsidRPr="00F00CCE" w:rsidRDefault="004972BB" w:rsidP="004972BB">
      <w:pPr>
        <w:pStyle w:val="aff1"/>
      </w:pPr>
      <w:r w:rsidRPr="004972BB">
        <w:rPr>
          <w:shd w:val="clear" w:color="auto" w:fill="FFFFFF"/>
        </w:rPr>
        <w:object w:dxaOrig="8776" w:dyaOrig="8040" w14:anchorId="20B9DAB7">
          <v:shape id="_x0000_i1068" type="#_x0000_t75" alt="" style="width:248.75pt;height:228.25pt" o:ole="">
            <v:imagedata r:id="rId14" o:title=""/>
            <o:lock v:ext="edit" aspectratio="f"/>
          </v:shape>
          <o:OLEObject Type="Embed" ProgID="Visio.Drawing.15" ShapeID="_x0000_i1068" DrawAspect="Content" ObjectID="_1710176926" r:id="rId15"/>
        </w:object>
      </w:r>
    </w:p>
    <w:p w14:paraId="02B57F8A" w14:textId="7C4BCAF3" w:rsidR="009A7802" w:rsidRDefault="009A7802" w:rsidP="00F00CCE">
      <w:pPr>
        <w:pStyle w:val="2"/>
      </w:pPr>
      <w:proofErr w:type="spellStart"/>
      <w:r>
        <w:t>arcsin</w:t>
      </w:r>
      <w:proofErr w:type="spellEnd"/>
      <w:r>
        <w:t>()</w:t>
      </w:r>
      <w:r>
        <w:t>函数设计</w:t>
      </w:r>
    </w:p>
    <w:p w14:paraId="07EA8570" w14:textId="36CD2627" w:rsidR="009A7802" w:rsidRDefault="009A7802" w:rsidP="00F00CCE">
      <w:pPr>
        <w:pStyle w:val="3"/>
        <w:rPr>
          <w:sz w:val="24"/>
        </w:rPr>
      </w:pPr>
      <w:r>
        <w:t xml:space="preserve"> </w:t>
      </w:r>
      <w:r>
        <w:t>设计思路</w:t>
      </w:r>
    </w:p>
    <w:p w14:paraId="15F40E72" w14:textId="77777777" w:rsidR="00F00CCE" w:rsidRPr="00F00CCE" w:rsidRDefault="009A7802" w:rsidP="00F00CCE">
      <w:pPr>
        <w:pStyle w:val="a0"/>
        <w:ind w:firstLine="480"/>
      </w:pPr>
      <w:r w:rsidRPr="00F00CCE">
        <w:t>该函数有两种设计方案，第一种是根据泰勒公式计算，但是通过运算发现，泰勒展开式不是有效的逼近</w:t>
      </w:r>
      <w:proofErr w:type="spellStart"/>
      <w:r w:rsidRPr="00F00CCE">
        <w:t>arcsin</w:t>
      </w:r>
      <w:proofErr w:type="spellEnd"/>
      <w:r w:rsidRPr="00F00CCE">
        <w:t>(x)</w:t>
      </w:r>
      <w:r w:rsidRPr="00F00CCE">
        <w:t>的方法。</w:t>
      </w:r>
      <w:r w:rsidRPr="00F00CCE">
        <w:t xml:space="preserve"> </w:t>
      </w:r>
      <w:r w:rsidRPr="00F00CCE">
        <w:t>而</w:t>
      </w:r>
      <w:r w:rsidRPr="00F00CCE">
        <w:t>arctan()</w:t>
      </w:r>
      <w:r w:rsidRPr="00F00CCE">
        <w:t>的收敛效果好，通过把靠近收敛边界的</w:t>
      </w:r>
      <w:r w:rsidRPr="00F00CCE">
        <w:t>x</w:t>
      </w:r>
      <w:r w:rsidRPr="00F00CCE">
        <w:t>转化到接近级数的展开点</w:t>
      </w:r>
      <w:r w:rsidRPr="00F00CCE">
        <w:t>x=0</w:t>
      </w:r>
      <w:r w:rsidRPr="00F00CCE">
        <w:t>，来提高收敛速度。此次设计采用</w:t>
      </w:r>
      <w:r w:rsidRPr="00F00CCE">
        <w:t>arctan()</w:t>
      </w:r>
      <w:r w:rsidRPr="00F00CCE">
        <w:t>与</w:t>
      </w:r>
      <w:proofErr w:type="spellStart"/>
      <w:r w:rsidRPr="00F00CCE">
        <w:t>arcsin</w:t>
      </w:r>
      <w:proofErr w:type="spellEnd"/>
      <w:r w:rsidRPr="00F00CCE">
        <w:t>()</w:t>
      </w:r>
      <w:r w:rsidRPr="00F00CCE">
        <w:t>的关系进行计算。</w:t>
      </w:r>
    </w:p>
    <w:p w14:paraId="6A487B26" w14:textId="3234281F" w:rsidR="009A7802" w:rsidRPr="00F00CCE" w:rsidRDefault="009A7802" w:rsidP="00F00CCE">
      <w:pPr>
        <w:pStyle w:val="3"/>
      </w:pPr>
      <w:r>
        <w:t>设计原理</w:t>
      </w:r>
    </w:p>
    <w:p w14:paraId="439D8D93" w14:textId="71DF75AC" w:rsidR="00F00CCE" w:rsidRPr="00F00CCE" w:rsidRDefault="009A7802" w:rsidP="00F00CCE">
      <w:pPr>
        <w:pStyle w:val="a0"/>
        <w:ind w:firstLine="480"/>
      </w:pPr>
      <w:r w:rsidRPr="00F00CCE">
        <w:t>当输入值在</w:t>
      </w:r>
      <w:r w:rsidRPr="00F00CCE">
        <w:t>[-0.5,0.5]</w:t>
      </w:r>
      <w:r w:rsidRPr="00F00CCE">
        <w:t>内时，采用公式：</w:t>
      </w:r>
    </w:p>
    <w:p w14:paraId="5A650E39" w14:textId="45AAA4C6" w:rsidR="00F00CCE" w:rsidRPr="00F00CCE" w:rsidRDefault="004972BB" w:rsidP="004972BB">
      <w:pPr>
        <w:pStyle w:val="aff1"/>
      </w:pPr>
      <w:r w:rsidRPr="004972BB">
        <w:rPr>
          <w:shd w:val="clear" w:color="auto" w:fill="FFFFFF"/>
        </w:rPr>
        <w:object w:dxaOrig="2040" w:dyaOrig="540" w14:anchorId="69C317C0">
          <v:shape id="_x0000_i1070" type="#_x0000_t75" style="width:155.5pt;height:41.25pt" o:ole="">
            <v:imagedata r:id="rId16" o:title=""/>
          </v:shape>
          <o:OLEObject Type="Embed" ProgID="Equation.DSMT4" ShapeID="_x0000_i1070" DrawAspect="Content" ObjectID="_1710176927" r:id="rId17"/>
        </w:object>
      </w:r>
    </w:p>
    <w:p w14:paraId="41FECE89" w14:textId="2C419FD3" w:rsidR="00F00CCE" w:rsidRPr="00F00CCE" w:rsidRDefault="009A7802" w:rsidP="00F00CCE">
      <w:pPr>
        <w:pStyle w:val="a0"/>
        <w:ind w:firstLine="480"/>
      </w:pPr>
      <w:r w:rsidRPr="00F00CCE">
        <w:t>当输入值在</w:t>
      </w:r>
      <w:r w:rsidRPr="00F00CCE">
        <w:t>[-1,-0.5)</w:t>
      </w:r>
      <w:r w:rsidRPr="00F00CCE">
        <w:t>内时，采用公式：</w:t>
      </w:r>
    </w:p>
    <w:p w14:paraId="1CBA259C" w14:textId="006B8554" w:rsidR="00F00CCE" w:rsidRPr="00F00CCE" w:rsidRDefault="004972BB" w:rsidP="004972BB">
      <w:pPr>
        <w:pStyle w:val="aff1"/>
      </w:pPr>
      <w:r w:rsidRPr="004972BB">
        <w:object w:dxaOrig="3159" w:dyaOrig="560" w14:anchorId="7681BAC1">
          <v:shape id="_x0000_i1074" type="#_x0000_t75" style="width:234.25pt;height:42pt" o:ole="">
            <v:imagedata r:id="rId18" o:title=""/>
          </v:shape>
          <o:OLEObject Type="Embed" ProgID="Equation.DSMT4" ShapeID="_x0000_i1074" DrawAspect="Content" ObjectID="_1710176928" r:id="rId19"/>
        </w:object>
      </w:r>
    </w:p>
    <w:p w14:paraId="6DB66983" w14:textId="14450881" w:rsidR="00F00CCE" w:rsidRPr="00F00CCE" w:rsidRDefault="009A7802" w:rsidP="00F00CCE">
      <w:pPr>
        <w:pStyle w:val="a0"/>
        <w:ind w:firstLine="480"/>
      </w:pPr>
      <w:r w:rsidRPr="00F00CCE">
        <w:t>当输入值在</w:t>
      </w:r>
      <w:r w:rsidRPr="00F00CCE">
        <w:t>(0.5,1]</w:t>
      </w:r>
      <w:r w:rsidRPr="00F00CCE">
        <w:t>内时，采用公式：</w:t>
      </w:r>
    </w:p>
    <w:p w14:paraId="1AEA4B0E" w14:textId="3ECC2787" w:rsidR="00F00CCE" w:rsidRPr="00F00CCE" w:rsidRDefault="004972BB" w:rsidP="004972BB">
      <w:pPr>
        <w:pStyle w:val="aff1"/>
      </w:pPr>
      <w:r w:rsidRPr="004972BB">
        <w:object w:dxaOrig="3159" w:dyaOrig="560" w14:anchorId="1A8F702B">
          <v:shape id="_x0000_i1085" type="#_x0000_t75" style="width:240pt;height:43pt" o:ole="">
            <v:imagedata r:id="rId20" o:title=""/>
          </v:shape>
          <o:OLEObject Type="Embed" ProgID="Equation.DSMT4" ShapeID="_x0000_i1085" DrawAspect="Content" ObjectID="_1710176929" r:id="rId21"/>
        </w:object>
      </w:r>
    </w:p>
    <w:p w14:paraId="400865FD" w14:textId="14E1D660" w:rsidR="009A7802" w:rsidRDefault="009A7802" w:rsidP="00F00CCE">
      <w:pPr>
        <w:pStyle w:val="3"/>
      </w:pPr>
      <w:r>
        <w:lastRenderedPageBreak/>
        <w:t>函数设计流程图如下</w:t>
      </w:r>
    </w:p>
    <w:p w14:paraId="36E9EC2E" w14:textId="3A1CEB07" w:rsidR="00F00CCE" w:rsidRPr="00F00CCE" w:rsidRDefault="00A52F70" w:rsidP="00A52F70">
      <w:pPr>
        <w:pStyle w:val="aff1"/>
      </w:pPr>
      <w:r>
        <w:drawing>
          <wp:inline distT="0" distB="0" distL="0" distR="0" wp14:anchorId="0271404A" wp14:editId="3BE7931D">
            <wp:extent cx="3427920" cy="3096940"/>
            <wp:effectExtent l="0" t="0" r="1270" b="825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36851" cy="3105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3D6A69" w14:textId="1828F333" w:rsidR="009A7802" w:rsidRDefault="009A7802" w:rsidP="00A52F70">
      <w:pPr>
        <w:pStyle w:val="2"/>
      </w:pPr>
      <w:r>
        <w:t>arctan()</w:t>
      </w:r>
      <w:r>
        <w:t>函数设计</w:t>
      </w:r>
    </w:p>
    <w:p w14:paraId="58280D45" w14:textId="3936E8F9" w:rsidR="009A7802" w:rsidRDefault="009A7802" w:rsidP="00F00CCE">
      <w:pPr>
        <w:pStyle w:val="3"/>
        <w:rPr>
          <w:sz w:val="24"/>
        </w:rPr>
      </w:pPr>
      <w:r>
        <w:t>设计思路</w:t>
      </w:r>
    </w:p>
    <w:p w14:paraId="18DEEE26" w14:textId="77777777" w:rsidR="008965E9" w:rsidRDefault="008965E9" w:rsidP="008965E9">
      <w:pPr>
        <w:pStyle w:val="a0"/>
        <w:ind w:firstLine="480"/>
      </w:pPr>
      <w:r>
        <w:rPr>
          <w:rFonts w:hint="eastAsia"/>
        </w:rPr>
        <w:t>arctan</w:t>
      </w:r>
      <w:r>
        <w:rPr>
          <w:rFonts w:hint="eastAsia"/>
        </w:rPr>
        <w:t>函数的构造是依赖于上面的</w:t>
      </w:r>
      <w:r>
        <w:rPr>
          <w:rFonts w:hint="eastAsia"/>
        </w:rPr>
        <w:t>sin</w:t>
      </w:r>
      <w:r>
        <w:rPr>
          <w:rFonts w:hint="eastAsia"/>
        </w:rPr>
        <w:t>和</w:t>
      </w:r>
      <w:r>
        <w:rPr>
          <w:rFonts w:hint="eastAsia"/>
        </w:rPr>
        <w:t>cos</w:t>
      </w:r>
      <w:r>
        <w:rPr>
          <w:rFonts w:hint="eastAsia"/>
        </w:rPr>
        <w:t>函数。首先，对输入的值进行判断，若这个值等于</w:t>
      </w:r>
      <w:r>
        <w:rPr>
          <w:rFonts w:hint="eastAsia"/>
        </w:rPr>
        <w:t>0</w:t>
      </w:r>
      <w:r>
        <w:rPr>
          <w:rFonts w:hint="eastAsia"/>
        </w:rPr>
        <w:t>，根据</w:t>
      </w:r>
      <w:r>
        <w:rPr>
          <w:rFonts w:hint="eastAsia"/>
        </w:rPr>
        <w:t>arctan</w:t>
      </w:r>
      <w:r>
        <w:rPr>
          <w:rFonts w:hint="eastAsia"/>
        </w:rPr>
        <w:t>函数的性质，即对应的角度值就等于</w:t>
      </w:r>
      <w:r>
        <w:rPr>
          <w:rFonts w:hint="eastAsia"/>
        </w:rPr>
        <w:t>0</w:t>
      </w:r>
      <w:r>
        <w:rPr>
          <w:rFonts w:hint="eastAsia"/>
        </w:rPr>
        <w:t>；若输入的值不等于</w:t>
      </w:r>
      <w:r>
        <w:rPr>
          <w:rFonts w:hint="eastAsia"/>
        </w:rPr>
        <w:t>0</w:t>
      </w:r>
      <w:r>
        <w:rPr>
          <w:rFonts w:hint="eastAsia"/>
        </w:rPr>
        <w:t>，就要分为两个部分，第一个部分，</w:t>
      </w:r>
      <w:r>
        <w:rPr>
          <w:rFonts w:hint="eastAsia"/>
        </w:rPr>
        <w:t>a</w:t>
      </w:r>
      <w:r>
        <w:t>&gt;0</w:t>
      </w:r>
      <w:r>
        <w:rPr>
          <w:rFonts w:hint="eastAsia"/>
        </w:rPr>
        <w:t>，设置一个值</w:t>
      </w:r>
      <w:proofErr w:type="spellStart"/>
      <w:r>
        <w:rPr>
          <w:rFonts w:hint="eastAsia"/>
        </w:rPr>
        <w:t>i</w:t>
      </w:r>
      <w:proofErr w:type="spellEnd"/>
      <w:r>
        <w:t>=0.1</w:t>
      </w:r>
      <w:r>
        <w:rPr>
          <w:rFonts w:hint="eastAsia"/>
        </w:rPr>
        <w:t>，进行一个</w:t>
      </w:r>
      <w:r>
        <w:rPr>
          <w:rFonts w:hint="eastAsia"/>
        </w:rPr>
        <w:t>while</w:t>
      </w:r>
      <w:r>
        <w:rPr>
          <w:rFonts w:hint="eastAsia"/>
        </w:rPr>
        <w:t>循环，每跳出一次循环就能确定一个值，这个值是用于计算在弧度制下对应的一个数值。</w:t>
      </w:r>
    </w:p>
    <w:p w14:paraId="0A246A48" w14:textId="2895E0D4" w:rsidR="008965E9" w:rsidRPr="002977A6" w:rsidRDefault="008965E9" w:rsidP="008965E9">
      <w:pPr>
        <w:pStyle w:val="a0"/>
        <w:ind w:firstLine="480"/>
        <w:rPr>
          <w:szCs w:val="21"/>
        </w:rPr>
      </w:pPr>
      <w:r>
        <w:rPr>
          <w:rFonts w:hint="eastAsia"/>
        </w:rPr>
        <w:t>比如，输入的值是</w:t>
      </w:r>
      <w:r w:rsidRPr="00EA79EE">
        <w:rPr>
          <w:position w:val="-8"/>
        </w:rPr>
        <w:object w:dxaOrig="360" w:dyaOrig="360" w14:anchorId="35D2626F">
          <v:shape id="_x0000_i1049" type="#_x0000_t75" style="width:18.5pt;height:18.5pt" o:ole="">
            <v:imagedata r:id="rId23" o:title=""/>
          </v:shape>
          <o:OLEObject Type="Embed" ProgID="Equation.DSMT4" ShapeID="_x0000_i1049" DrawAspect="Content" ObjectID="_1710176930" r:id="rId24"/>
        </w:object>
      </w:r>
      <w:r>
        <w:rPr>
          <w:rFonts w:hint="eastAsia"/>
        </w:rPr>
        <w:t>，在弧度值里面对应</w:t>
      </w:r>
      <w:r>
        <w:rPr>
          <w:rFonts w:hint="eastAsia"/>
        </w:rPr>
        <w:t>1</w:t>
      </w:r>
      <w:r>
        <w:t>.047197……</w:t>
      </w:r>
      <w:r>
        <w:rPr>
          <w:rFonts w:hint="eastAsia"/>
        </w:rPr>
        <w:t>，第一次跳出循环后，就会得到第一个数字等于</w:t>
      </w:r>
      <w:r>
        <w:rPr>
          <w:rFonts w:hint="eastAsia"/>
        </w:rPr>
        <w:t>1</w:t>
      </w:r>
      <w:r>
        <w:rPr>
          <w:rFonts w:hint="eastAsia"/>
        </w:rPr>
        <w:t>，以此类推，进行</w:t>
      </w:r>
      <w:r>
        <w:t>10</w:t>
      </w:r>
      <w:r>
        <w:rPr>
          <w:rFonts w:hint="eastAsia"/>
        </w:rPr>
        <w:t>次循环，就会得到一个精确值，按照一般来说，只需要得到</w:t>
      </w:r>
      <w:r>
        <w:t>小数点后四位就能得到比较准确的值，但是</w:t>
      </w:r>
      <w:r>
        <w:rPr>
          <w:rFonts w:hint="eastAsia"/>
        </w:rPr>
        <w:t>本设计</w:t>
      </w:r>
      <w:r>
        <w:t>为了更精确一点，取到了小数点后</w:t>
      </w:r>
      <w:r>
        <w:rPr>
          <w:rFonts w:hint="eastAsia"/>
        </w:rPr>
        <w:t>9</w:t>
      </w:r>
      <w:r>
        <w:t>位。这是第一个循环，第二个循环就是如何确定这个</w:t>
      </w:r>
      <w:r>
        <w:rPr>
          <w:rFonts w:hint="eastAsia"/>
        </w:rPr>
        <w:t>值。设置</w:t>
      </w:r>
      <w:r>
        <w:rPr>
          <w:rFonts w:hint="eastAsia"/>
        </w:rPr>
        <w:t>ai</w:t>
      </w:r>
      <w:r>
        <w:t>=0</w:t>
      </w:r>
      <w:r>
        <w:rPr>
          <w:rFonts w:hint="eastAsia"/>
        </w:rPr>
        <w:t>，在</w:t>
      </w:r>
      <w:r>
        <w:rPr>
          <w:rFonts w:hint="eastAsia"/>
        </w:rPr>
        <w:t>while</w:t>
      </w:r>
      <w:r>
        <w:rPr>
          <w:rFonts w:hint="eastAsia"/>
        </w:rPr>
        <w:t>循环下，每循环一次都会进行</w:t>
      </w:r>
      <w:r>
        <w:rPr>
          <w:rFonts w:hint="eastAsia"/>
        </w:rPr>
        <w:t>ai</w:t>
      </w:r>
      <w:r>
        <w:t>=</w:t>
      </w:r>
      <w:proofErr w:type="spellStart"/>
      <w:r>
        <w:t>ai+i</w:t>
      </w:r>
      <w:proofErr w:type="spellEnd"/>
      <w:r>
        <w:rPr>
          <w:rFonts w:hint="eastAsia"/>
        </w:rPr>
        <w:t>。在循环中判断</w:t>
      </w:r>
      <w:r w:rsidRPr="005D337A">
        <w:rPr>
          <w:position w:val="-10"/>
          <w:sz w:val="2"/>
          <w:szCs w:val="6"/>
        </w:rPr>
        <w:object w:dxaOrig="5660" w:dyaOrig="320" w14:anchorId="631702AE">
          <v:shape id="_x0000_i1050" type="#_x0000_t75" style="width:283.25pt;height:16.25pt" o:ole="">
            <v:imagedata r:id="rId25" o:title=""/>
          </v:shape>
          <o:OLEObject Type="Embed" ProgID="Equation.DSMT4" ShapeID="_x0000_i1050" DrawAspect="Content" ObjectID="_1710176931" r:id="rId26"/>
        </w:object>
      </w:r>
      <w:r>
        <w:rPr>
          <w:rFonts w:hint="eastAsia"/>
        </w:rPr>
        <w:t>，</w:t>
      </w:r>
      <w:r w:rsidRPr="005D337A">
        <w:rPr>
          <w:rFonts w:hint="eastAsia"/>
        </w:rPr>
        <w:t xml:space="preserve"> </w:t>
      </w:r>
      <w:r>
        <w:rPr>
          <w:rFonts w:hint="eastAsia"/>
        </w:rPr>
        <w:t>如果成立，则跳出循环，代表这个值一定在</w:t>
      </w:r>
      <w:r>
        <w:rPr>
          <w:rFonts w:hint="eastAsia"/>
        </w:rPr>
        <w:t>ai</w:t>
      </w:r>
      <w:r>
        <w:rPr>
          <w:rFonts w:hint="eastAsia"/>
        </w:rPr>
        <w:t>和</w:t>
      </w:r>
      <w:proofErr w:type="spellStart"/>
      <w:r>
        <w:rPr>
          <w:rFonts w:hint="eastAsia"/>
        </w:rPr>
        <w:t>ai</w:t>
      </w:r>
      <w:r>
        <w:t>+i</w:t>
      </w:r>
      <w:proofErr w:type="spellEnd"/>
      <w:r>
        <w:rPr>
          <w:rFonts w:hint="eastAsia"/>
        </w:rPr>
        <w:t>这个之间，所以就取当前这个</w:t>
      </w:r>
      <w:r>
        <w:rPr>
          <w:rFonts w:hint="eastAsia"/>
        </w:rPr>
        <w:t>ai</w:t>
      </w:r>
      <w:r>
        <w:rPr>
          <w:rFonts w:hint="eastAsia"/>
        </w:rPr>
        <w:t>的值作为最后的值。若</w:t>
      </w:r>
      <w:r>
        <w:rPr>
          <w:rFonts w:hint="eastAsia"/>
        </w:rPr>
        <w:t>a&lt;</w:t>
      </w:r>
      <w:r>
        <w:t>0</w:t>
      </w:r>
      <w:r>
        <w:rPr>
          <w:rFonts w:hint="eastAsia"/>
        </w:rPr>
        <w:t>，就进行相反的操作，</w:t>
      </w:r>
      <w:r>
        <w:rPr>
          <w:rFonts w:hint="eastAsia"/>
        </w:rPr>
        <w:t>ai</w:t>
      </w:r>
      <w:r>
        <w:t>=ai-1</w:t>
      </w:r>
      <w:r>
        <w:rPr>
          <w:rFonts w:hint="eastAsia"/>
        </w:rPr>
        <w:t>，</w:t>
      </w:r>
      <w:r w:rsidRPr="005D337A">
        <w:rPr>
          <w:position w:val="-10"/>
          <w:sz w:val="2"/>
          <w:szCs w:val="6"/>
        </w:rPr>
        <w:object w:dxaOrig="5660" w:dyaOrig="320" w14:anchorId="04CEBC8F">
          <v:shape id="_x0000_i1051" type="#_x0000_t75" style="width:283.25pt;height:16.25pt" o:ole="">
            <v:imagedata r:id="rId27" o:title=""/>
          </v:shape>
          <o:OLEObject Type="Embed" ProgID="Equation.DSMT4" ShapeID="_x0000_i1051" DrawAspect="Content" ObjectID="_1710176932" r:id="rId28"/>
        </w:object>
      </w:r>
      <w:r>
        <w:rPr>
          <w:rFonts w:hint="eastAsia"/>
          <w:szCs w:val="21"/>
        </w:rPr>
        <w:t>。通过相同的步骤就能得到最后的值，基于</w:t>
      </w:r>
      <w:r>
        <w:rPr>
          <w:rFonts w:hint="eastAsia"/>
          <w:szCs w:val="21"/>
        </w:rPr>
        <w:t>arctan</w:t>
      </w:r>
      <w:r>
        <w:rPr>
          <w:rFonts w:hint="eastAsia"/>
          <w:szCs w:val="21"/>
        </w:rPr>
        <w:t>的流程图如下所示。</w:t>
      </w:r>
    </w:p>
    <w:p w14:paraId="5EB3475E" w14:textId="46A3C4B3" w:rsidR="009A7802" w:rsidRDefault="009A7802" w:rsidP="00F00CCE">
      <w:pPr>
        <w:pStyle w:val="3"/>
      </w:pPr>
      <w:r>
        <w:lastRenderedPageBreak/>
        <w:t>函数设计流程图如下</w:t>
      </w:r>
    </w:p>
    <w:p w14:paraId="1EC5C687" w14:textId="736589B9" w:rsidR="009A7802" w:rsidRPr="006B39F2" w:rsidRDefault="00A52F70" w:rsidP="00A52F70">
      <w:pPr>
        <w:pStyle w:val="aff1"/>
      </w:pPr>
      <w:r w:rsidRPr="00A52F70">
        <w:object w:dxaOrig="4906" w:dyaOrig="6091" w14:anchorId="0CF37894">
          <v:shape id="_x0000_i1086" type="#_x0000_t75" style="width:186pt;height:230.75pt" o:ole="">
            <v:imagedata r:id="rId29" o:title=""/>
          </v:shape>
          <o:OLEObject Type="Embed" ProgID="Visio.Drawing.15" ShapeID="_x0000_i1086" DrawAspect="Content" ObjectID="_1710176933" r:id="rId30"/>
        </w:object>
      </w:r>
    </w:p>
    <w:p w14:paraId="245DF9AB" w14:textId="21AC8431" w:rsidR="009A7802" w:rsidRDefault="009A7802" w:rsidP="00F00CCE">
      <w:pPr>
        <w:pStyle w:val="1"/>
      </w:pPr>
      <w:r>
        <w:t>外部界面设计</w:t>
      </w:r>
    </w:p>
    <w:p w14:paraId="443FD9AE" w14:textId="72580053" w:rsidR="009A7802" w:rsidRDefault="009A7802" w:rsidP="00F00CCE">
      <w:pPr>
        <w:pStyle w:val="2"/>
      </w:pPr>
      <w:r>
        <w:t>设计目标和任务</w:t>
      </w:r>
    </w:p>
    <w:p w14:paraId="386DE0AD" w14:textId="77777777" w:rsidR="006B39F2" w:rsidRDefault="009A7802" w:rsidP="006B39F2">
      <w:pPr>
        <w:pStyle w:val="a0"/>
        <w:ind w:firstLine="480"/>
      </w:pPr>
      <w:r>
        <w:t>1</w:t>
      </w:r>
      <w:r>
        <w:t>、在输入一个（正负）数后，可以实现科学计算函数，包括正弦</w:t>
      </w:r>
      <w:r>
        <w:t>sin</w:t>
      </w:r>
      <w:r>
        <w:t>、余弦</w:t>
      </w:r>
      <w:r>
        <w:t>cos</w:t>
      </w:r>
      <w:r>
        <w:t>、反正弦</w:t>
      </w:r>
      <w:proofErr w:type="spellStart"/>
      <w:r>
        <w:t>arcsin</w:t>
      </w:r>
      <w:proofErr w:type="spellEnd"/>
      <w:r>
        <w:t>、反正切</w:t>
      </w:r>
      <w:r>
        <w:t>arctan</w:t>
      </w:r>
      <w:r>
        <w:t>四个三角函数的计算，并能将结果显示在界面上。</w:t>
      </w:r>
    </w:p>
    <w:p w14:paraId="608EC9C4" w14:textId="5CCCD0AA" w:rsidR="009A7802" w:rsidRDefault="009A7802" w:rsidP="006B39F2">
      <w:pPr>
        <w:pStyle w:val="a0"/>
        <w:ind w:firstLine="480"/>
      </w:pPr>
      <w:r>
        <w:t>2</w:t>
      </w:r>
      <w:r>
        <w:t>、实现基本的整数以及小数加法、减法运算。</w:t>
      </w:r>
    </w:p>
    <w:p w14:paraId="60DF5112" w14:textId="7A9CB995" w:rsidR="009A7802" w:rsidRDefault="009A7802" w:rsidP="00F00CCE">
      <w:pPr>
        <w:pStyle w:val="2"/>
      </w:pPr>
      <w:r>
        <w:t>设计原理</w:t>
      </w:r>
    </w:p>
    <w:p w14:paraId="55BDDD3A" w14:textId="77777777" w:rsidR="006B39F2" w:rsidRDefault="009A7802" w:rsidP="006B39F2">
      <w:pPr>
        <w:pStyle w:val="a0"/>
        <w:ind w:firstLine="480"/>
      </w:pPr>
      <w:r>
        <w:t>1</w:t>
      </w:r>
      <w:r>
        <w:t>、数字键设计：</w:t>
      </w:r>
      <w:r>
        <w:t>0-9</w:t>
      </w:r>
    </w:p>
    <w:p w14:paraId="7B4FC0AD" w14:textId="77777777" w:rsidR="006B39F2" w:rsidRDefault="009A7802" w:rsidP="006B39F2">
      <w:pPr>
        <w:pStyle w:val="a0"/>
        <w:ind w:firstLine="480"/>
      </w:pPr>
      <w:r>
        <w:t>输入一个数字，首先实现读入数字，然后将其显示为</w:t>
      </w:r>
      <w:proofErr w:type="gramStart"/>
      <w:r>
        <w:t>原数字</w:t>
      </w:r>
      <w:proofErr w:type="gramEnd"/>
      <w:r>
        <w:t>展示在显示屏上。</w:t>
      </w:r>
    </w:p>
    <w:p w14:paraId="6B7DA57B" w14:textId="77777777" w:rsidR="006B39F2" w:rsidRDefault="009A7802" w:rsidP="006B39F2">
      <w:pPr>
        <w:pStyle w:val="a0"/>
        <w:ind w:firstLine="480"/>
      </w:pPr>
      <w:r>
        <w:t>2</w:t>
      </w:r>
      <w:r>
        <w:t>、小数点函数设计：</w:t>
      </w:r>
    </w:p>
    <w:p w14:paraId="7FBE6B4E" w14:textId="77777777" w:rsidR="006B39F2" w:rsidRDefault="009A7802" w:rsidP="006B39F2">
      <w:pPr>
        <w:pStyle w:val="a0"/>
        <w:ind w:firstLine="480"/>
      </w:pPr>
      <w:r>
        <w:t>输入小数点后，读入此小数点，并将其显示为小数点展示在显示屏上。</w:t>
      </w:r>
    </w:p>
    <w:p w14:paraId="17B914C7" w14:textId="77777777" w:rsidR="006B39F2" w:rsidRDefault="009A7802" w:rsidP="006B39F2">
      <w:pPr>
        <w:pStyle w:val="a0"/>
        <w:ind w:firstLine="480"/>
      </w:pPr>
      <w:r>
        <w:t>3</w:t>
      </w:r>
      <w:r>
        <w:t>、三角函数设计：</w:t>
      </w:r>
    </w:p>
    <w:p w14:paraId="695A41F5" w14:textId="77777777" w:rsidR="006B39F2" w:rsidRDefault="009A7802" w:rsidP="006B39F2">
      <w:pPr>
        <w:pStyle w:val="a0"/>
        <w:ind w:firstLine="480"/>
      </w:pPr>
      <w:r>
        <w:t>输入数字后，读入三角函数按钮，将其已经输入的数字转换为非字符串形式，调用已有的三角函数，计算出结果，将计算结果展示在显示屏上。</w:t>
      </w:r>
    </w:p>
    <w:p w14:paraId="2CCD8A5C" w14:textId="77777777" w:rsidR="006B39F2" w:rsidRDefault="009A7802" w:rsidP="006B39F2">
      <w:pPr>
        <w:pStyle w:val="a0"/>
        <w:ind w:firstLine="480"/>
      </w:pPr>
      <w:r>
        <w:t>4</w:t>
      </w:r>
      <w:r>
        <w:t>、退位（</w:t>
      </w:r>
      <w:r>
        <w:t>back</w:t>
      </w:r>
      <w:r>
        <w:t>）设计：</w:t>
      </w:r>
    </w:p>
    <w:p w14:paraId="75404ACB" w14:textId="77777777" w:rsidR="006B39F2" w:rsidRDefault="009A7802" w:rsidP="006B39F2">
      <w:pPr>
        <w:pStyle w:val="a0"/>
        <w:ind w:firstLine="480"/>
      </w:pPr>
      <w:r>
        <w:t>读入退位操作后，将已经输入的数字定义为字符串，计算输入数字长度，将长度减去一再进行输出，将结果展示在显示屏上。</w:t>
      </w:r>
    </w:p>
    <w:p w14:paraId="38A33D20" w14:textId="77777777" w:rsidR="006B39F2" w:rsidRDefault="009A7802" w:rsidP="006B39F2">
      <w:pPr>
        <w:pStyle w:val="a0"/>
        <w:ind w:firstLine="480"/>
      </w:pPr>
      <w:r>
        <w:t>5</w:t>
      </w:r>
      <w:r>
        <w:t>、清屏（</w:t>
      </w:r>
      <w:r>
        <w:t>clear</w:t>
      </w:r>
      <w:r>
        <w:t>）设计：</w:t>
      </w:r>
    </w:p>
    <w:p w14:paraId="748E423A" w14:textId="77777777" w:rsidR="006B39F2" w:rsidRDefault="009A7802" w:rsidP="006B39F2">
      <w:pPr>
        <w:pStyle w:val="a0"/>
        <w:ind w:firstLine="480"/>
      </w:pPr>
      <w:r>
        <w:t>读入清</w:t>
      </w:r>
      <w:proofErr w:type="gramStart"/>
      <w:r>
        <w:t>屏操作</w:t>
      </w:r>
      <w:proofErr w:type="gramEnd"/>
      <w:r>
        <w:t>后，将显示屏中已有的数字或者符号清空，显示为空白。</w:t>
      </w:r>
    </w:p>
    <w:p w14:paraId="3C63727B" w14:textId="77777777" w:rsidR="006B39F2" w:rsidRDefault="009A7802" w:rsidP="006B39F2">
      <w:pPr>
        <w:pStyle w:val="a0"/>
        <w:ind w:firstLine="480"/>
      </w:pPr>
      <w:r>
        <w:t>6</w:t>
      </w:r>
      <w:r>
        <w:t>、等号设计：</w:t>
      </w:r>
    </w:p>
    <w:p w14:paraId="72361CD1" w14:textId="73EF3F7C" w:rsidR="009A7802" w:rsidRDefault="009A7802" w:rsidP="006B39F2">
      <w:pPr>
        <w:pStyle w:val="a0"/>
        <w:ind w:firstLine="480"/>
      </w:pPr>
      <w:r>
        <w:t>读入等号操作后，调用</w:t>
      </w:r>
      <w:proofErr w:type="spellStart"/>
      <w:r>
        <w:t>matlab</w:t>
      </w:r>
      <w:proofErr w:type="spellEnd"/>
      <w:r>
        <w:t>中已有的等号函数，将已经输入的运算式计算出结果，并且展示在显示屏上。</w:t>
      </w:r>
    </w:p>
    <w:p w14:paraId="20FC72BE" w14:textId="0149B0D2" w:rsidR="009A7802" w:rsidRDefault="009A7802" w:rsidP="00F00CCE">
      <w:pPr>
        <w:pStyle w:val="2"/>
      </w:pPr>
      <w:r>
        <w:lastRenderedPageBreak/>
        <w:t>各功能界面设计</w:t>
      </w:r>
    </w:p>
    <w:p w14:paraId="5426D603" w14:textId="79695042" w:rsidR="00F00CCE" w:rsidRDefault="009A7802" w:rsidP="006B39F2">
      <w:pPr>
        <w:pStyle w:val="a0"/>
        <w:ind w:firstLine="480"/>
      </w:pPr>
      <w:r>
        <w:t>GUI</w:t>
      </w:r>
      <w:r>
        <w:t>设计界面如下：</w:t>
      </w:r>
    </w:p>
    <w:p w14:paraId="5838EEEF" w14:textId="2A56101A" w:rsidR="006B39F2" w:rsidRDefault="008965E9" w:rsidP="008965E9">
      <w:pPr>
        <w:pStyle w:val="aff1"/>
        <w:rPr>
          <w:rFonts w:hint="eastAsia"/>
        </w:rPr>
      </w:pPr>
      <w:r w:rsidRPr="008965E9">
        <w:drawing>
          <wp:inline distT="0" distB="0" distL="114300" distR="114300" wp14:anchorId="42B46E51" wp14:editId="1EF8EE19">
            <wp:extent cx="3162300" cy="2731135"/>
            <wp:effectExtent l="0" t="0" r="12700" b="12065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162300" cy="27311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6B04F246" w14:textId="24B45CF6" w:rsidR="009A7802" w:rsidRDefault="009A7802" w:rsidP="00F00CCE">
      <w:pPr>
        <w:pStyle w:val="2"/>
      </w:pPr>
      <w:r>
        <w:t>设计流程图</w:t>
      </w:r>
    </w:p>
    <w:p w14:paraId="37CF4551" w14:textId="18839059" w:rsidR="009A7802" w:rsidRPr="006B39F2" w:rsidRDefault="009A7802" w:rsidP="008965E9">
      <w:pPr>
        <w:pStyle w:val="aff1"/>
        <w:rPr>
          <w:rStyle w:val="af5"/>
        </w:rPr>
      </w:pPr>
      <w:r>
        <w:rPr>
          <w:rFonts w:ascii="Segoe UI" w:hAnsi="Segoe UI" w:cs="Segoe UI"/>
          <w:color w:val="0000FF"/>
        </w:rPr>
        <mc:AlternateContent>
          <mc:Choice Requires="wps">
            <w:drawing>
              <wp:inline distT="0" distB="0" distL="0" distR="0" wp14:anchorId="37A2E982" wp14:editId="15FEB897">
                <wp:extent cx="306070" cy="306070"/>
                <wp:effectExtent l="0" t="0" r="0" b="0"/>
                <wp:docPr id="1" name="矩形 1" descr="界面设计流程图">
                  <a:hlinkClick xmlns:a="http://schemas.openxmlformats.org/drawingml/2006/main" r:id="rId32" tgtFrame="&quot;_blank&quot;"/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6070" cy="3060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6656CE93" id="矩形 1" o:spid="_x0000_s1026" alt="界面设计流程图" href="https://github.com/renjingya/tri-func/blob/main/images/%E7%95%8C%E9%9D%A2%E6%B5%81%E7%A8%8B%E5%9B%BE.png" target="&quot;_blank&quot;" style="width:24.1pt;height:24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ye720gEAAJ4DAAAOAAAAZHJzL2Uyb0RvYy54bWysU9uO0zAQfUfiHyy/06Sl7ELUdLXa1SKk&#10;5SItfIDr2IlF4jEzbtPy9YydblvgDfFizcU5c+b4ZHWzH3qxM0gOfC3ns1IK4zU0zre1/Pb14dVb&#10;KSgq36gevKnlwZC8Wb98sRpDZRbQQd8YFAziqRpDLbsYQ1UUpDszKJpBMJ6bFnBQkVNsiwbVyOhD&#10;XyzK8qoYAZuAoA0RV++nplxnfGuNjp+tJRNFX0vmFvOJ+dyks1ivVNWiCp3TRxrqH1gMynkeeoK6&#10;V1GJLbq/oAanEQhsnGkYCrDWaZN34G3m5R/bPHUqmLwLi0PhJBP9P1j9afcUvmCiTuER9HcSHu46&#10;5VtzS4Hl40eV5xIijJ1RDTOYJ+2KMVB1wkgJMZrYjB+h4ddW2whZlr3FIc3ghcU+q384qW/2UWgu&#10;vi6vymt+I82tY5wmqOr544AU3xsYRApqicwug6vdI8Xp6vOVNMvDg+v7/MC9/63AmKmSySe+yS1U&#10;baA5MHeEySRsag46wJ9SjGyQWtKPrUIjRf/B8/7v5stlclROlm+uF5zgZWdz2VFeM1QtoxRTeBcn&#10;F24DurbLMk8cb1kz6/I+Z1ZHsmyCrMjRsMlll3m+df6t1r8AAAD//wMAUEsDBBQABgAIAAAAIQD1&#10;Qz5I1wAAAAMBAAAPAAAAZHJzL2Rvd25yZXYueG1sTI9BS8NAEIXvQv/DMoI3uzFICTGbIkIp8VBI&#10;7Q+YZsckNDsbstM2/vuuetDLPIY3vPdNsZ7doC40hd6zgadlAoq48bbn1sDhY/OYgQqCbHHwTAa+&#10;KMC6XNwVmFt/5Zoue2lVDOGQo4FOZMy1Dk1HDsPSj8TR+/STQ4nr1Go74TWGu0GnSbLSDnuODR2O&#10;9NZRc9qfnYE0I7urevHb6lTVK3b8fqi3xjzcz68voIRm+TuGb/yIDmVkOvoz26AGA/ER+ZnRe85S&#10;UMdf1WWh/7OXNwAAAP//AwBQSwECLQAUAAYACAAAACEAtoM4kv4AAADhAQAAEwAAAAAAAAAAAAAA&#10;AAAAAAAAW0NvbnRlbnRfVHlwZXNdLnhtbFBLAQItABQABgAIAAAAIQA4/SH/1gAAAJQBAAALAAAA&#10;AAAAAAAAAAAAAC8BAABfcmVscy8ucmVsc1BLAQItABQABgAIAAAAIQCSye720gEAAJ4DAAAOAAAA&#10;AAAAAAAAAAAAAC4CAABkcnMvZTJvRG9jLnhtbFBLAQItABQABgAIAAAAIQD1Qz5I1wAAAAMBAAAP&#10;AAAAAAAAAAAAAAAAACwEAABkcnMvZG93bnJldi54bWxQSwUGAAAAAAQABADzAAAAMAUAAAAA&#10;" o:button="t" filled="f" stroked="f">
                <v:fill o:detectmouseclick="t"/>
                <o:lock v:ext="edit" aspectratio="t"/>
                <w10:anchorlock/>
              </v:rect>
            </w:pict>
          </mc:Fallback>
        </mc:AlternateContent>
      </w:r>
      <w:r w:rsidR="008965E9">
        <w:rPr>
          <w:rFonts w:hint="eastAsia"/>
          <w:lang w:eastAsia="zh-Hans"/>
        </w:rPr>
        <w:drawing>
          <wp:inline distT="0" distB="0" distL="114300" distR="114300" wp14:anchorId="0A456B7F" wp14:editId="24398D5A">
            <wp:extent cx="3493135" cy="3844290"/>
            <wp:effectExtent l="0" t="0" r="12065" b="16510"/>
            <wp:docPr id="3" name="图片 3" descr="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流程图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493135" cy="384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2EAEC" w14:textId="730E51EF" w:rsidR="009A7802" w:rsidRPr="009A7802" w:rsidRDefault="009A7802" w:rsidP="009A7802"/>
    <w:sectPr w:rsidR="009A7802" w:rsidRPr="009A7802" w:rsidSect="00806D86">
      <w:pgSz w:w="11906" w:h="16838" w:code="9"/>
      <w:pgMar w:top="1701" w:right="1418" w:bottom="1418" w:left="1418" w:header="907" w:footer="851" w:gutter="567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6456627" w14:textId="77777777" w:rsidR="006741DE" w:rsidRDefault="006741DE">
      <w:r>
        <w:separator/>
      </w:r>
    </w:p>
  </w:endnote>
  <w:endnote w:type="continuationSeparator" w:id="0">
    <w:p w14:paraId="17D5B802" w14:textId="77777777" w:rsidR="006741DE" w:rsidRDefault="006741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0946BA3" w14:textId="77777777" w:rsidR="006741DE" w:rsidRDefault="006741DE">
      <w:r>
        <w:separator/>
      </w:r>
    </w:p>
  </w:footnote>
  <w:footnote w:type="continuationSeparator" w:id="0">
    <w:p w14:paraId="7B93E54D" w14:textId="77777777" w:rsidR="006741DE" w:rsidRDefault="006741D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B16657"/>
    <w:multiLevelType w:val="hybridMultilevel"/>
    <w:tmpl w:val="270EA366"/>
    <w:lvl w:ilvl="0" w:tplc="BF76BE9E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258357E5"/>
    <w:multiLevelType w:val="hybridMultilevel"/>
    <w:tmpl w:val="CC56766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505A590D"/>
    <w:multiLevelType w:val="multilevel"/>
    <w:tmpl w:val="C0C0F64C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sz w:val="32"/>
      </w:rPr>
    </w:lvl>
    <w:lvl w:ilvl="1">
      <w:start w:val="1"/>
      <w:numFmt w:val="decimal"/>
      <w:pStyle w:val="2"/>
      <w:suff w:val="space"/>
      <w:lvlText w:val="%1.%2"/>
      <w:lvlJc w:val="left"/>
      <w:pPr>
        <w:ind w:left="142" w:hanging="142"/>
      </w:pPr>
      <w:rPr>
        <w:rFonts w:ascii="Times New Roman" w:hAnsi="Times New Roman" w:hint="default"/>
        <w:sz w:val="30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ascii="Times New Roman" w:hAnsi="Times New Roman" w:hint="default"/>
        <w:sz w:val="28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 w15:restartNumberingAfterBreak="0">
    <w:nsid w:val="703E440C"/>
    <w:multiLevelType w:val="hybridMultilevel"/>
    <w:tmpl w:val="8B0E288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0873492"/>
    <w:multiLevelType w:val="singleLevel"/>
    <w:tmpl w:val="6A001C26"/>
    <w:lvl w:ilvl="0">
      <w:start w:val="1"/>
      <w:numFmt w:val="decimal"/>
      <w:lvlText w:val="[%1]"/>
      <w:lvlJc w:val="left"/>
      <w:pPr>
        <w:tabs>
          <w:tab w:val="num" w:pos="465"/>
        </w:tabs>
        <w:ind w:left="465" w:hanging="465"/>
      </w:pPr>
    </w:lvl>
  </w:abstractNum>
  <w:abstractNum w:abstractNumId="5" w15:restartNumberingAfterBreak="0">
    <w:nsid w:val="7A306255"/>
    <w:multiLevelType w:val="multilevel"/>
    <w:tmpl w:val="2626FA78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sz w:val="32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ascii="Times New Roman" w:hAnsi="Times New Roman" w:hint="default"/>
        <w:sz w:val="30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ascii="Times New Roman" w:hAnsi="Times New Roman" w:hint="default"/>
        <w:sz w:val="28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 w15:restartNumberingAfterBreak="0">
    <w:nsid w:val="7E264E72"/>
    <w:multiLevelType w:val="multilevel"/>
    <w:tmpl w:val="75E0AD34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 w15:restartNumberingAfterBreak="0">
    <w:nsid w:val="7E3B77DE"/>
    <w:multiLevelType w:val="multilevel"/>
    <w:tmpl w:val="D8327AEA"/>
    <w:lvl w:ilvl="0">
      <w:start w:val="1"/>
      <w:numFmt w:val="decimal"/>
      <w:suff w:val="space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num w:numId="1">
    <w:abstractNumId w:val="4"/>
    <w:lvlOverride w:ilvl="0">
      <w:startOverride w:val="1"/>
    </w:lvlOverride>
  </w:num>
  <w:num w:numId="2">
    <w:abstractNumId w:val="2"/>
  </w:num>
  <w:num w:numId="3">
    <w:abstractNumId w:val="6"/>
  </w:num>
  <w:num w:numId="4">
    <w:abstractNumId w:val="7"/>
  </w:num>
  <w:num w:numId="5">
    <w:abstractNumId w:val="1"/>
  </w:num>
  <w:num w:numId="6">
    <w:abstractNumId w:val="3"/>
  </w:num>
  <w:num w:numId="7">
    <w:abstractNumId w:val="5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B6EA2"/>
    <w:rsid w:val="000005D0"/>
    <w:rsid w:val="00001095"/>
    <w:rsid w:val="00001694"/>
    <w:rsid w:val="00002063"/>
    <w:rsid w:val="0000255F"/>
    <w:rsid w:val="00002980"/>
    <w:rsid w:val="00002987"/>
    <w:rsid w:val="00002E4E"/>
    <w:rsid w:val="000032B4"/>
    <w:rsid w:val="00003693"/>
    <w:rsid w:val="0000458F"/>
    <w:rsid w:val="000045FB"/>
    <w:rsid w:val="00004CFC"/>
    <w:rsid w:val="00005155"/>
    <w:rsid w:val="00005CD2"/>
    <w:rsid w:val="00006928"/>
    <w:rsid w:val="00006D70"/>
    <w:rsid w:val="00007361"/>
    <w:rsid w:val="00010A12"/>
    <w:rsid w:val="000117B3"/>
    <w:rsid w:val="000122D1"/>
    <w:rsid w:val="00012484"/>
    <w:rsid w:val="00012834"/>
    <w:rsid w:val="00012CAF"/>
    <w:rsid w:val="00012D9C"/>
    <w:rsid w:val="0001397A"/>
    <w:rsid w:val="00013996"/>
    <w:rsid w:val="00013D8D"/>
    <w:rsid w:val="00013F11"/>
    <w:rsid w:val="00014128"/>
    <w:rsid w:val="00015A24"/>
    <w:rsid w:val="000163B2"/>
    <w:rsid w:val="0001672A"/>
    <w:rsid w:val="00016784"/>
    <w:rsid w:val="00016A80"/>
    <w:rsid w:val="00016AA3"/>
    <w:rsid w:val="00017E5D"/>
    <w:rsid w:val="00020870"/>
    <w:rsid w:val="000224C7"/>
    <w:rsid w:val="00022CC2"/>
    <w:rsid w:val="00022EFE"/>
    <w:rsid w:val="0002362F"/>
    <w:rsid w:val="00023787"/>
    <w:rsid w:val="0002418E"/>
    <w:rsid w:val="00024FB8"/>
    <w:rsid w:val="00025CCC"/>
    <w:rsid w:val="00030886"/>
    <w:rsid w:val="00030CFC"/>
    <w:rsid w:val="00030EBB"/>
    <w:rsid w:val="00031A8C"/>
    <w:rsid w:val="00032D9C"/>
    <w:rsid w:val="00033DF5"/>
    <w:rsid w:val="00035767"/>
    <w:rsid w:val="00036104"/>
    <w:rsid w:val="00036420"/>
    <w:rsid w:val="00036C19"/>
    <w:rsid w:val="00036E3C"/>
    <w:rsid w:val="00036E5C"/>
    <w:rsid w:val="00037EC4"/>
    <w:rsid w:val="00040D87"/>
    <w:rsid w:val="00041F80"/>
    <w:rsid w:val="000434DC"/>
    <w:rsid w:val="000447BE"/>
    <w:rsid w:val="00044D71"/>
    <w:rsid w:val="00045080"/>
    <w:rsid w:val="000453B7"/>
    <w:rsid w:val="0004614E"/>
    <w:rsid w:val="0004731F"/>
    <w:rsid w:val="00050135"/>
    <w:rsid w:val="00050629"/>
    <w:rsid w:val="00050CE1"/>
    <w:rsid w:val="000512B2"/>
    <w:rsid w:val="00052182"/>
    <w:rsid w:val="00052E99"/>
    <w:rsid w:val="000536B4"/>
    <w:rsid w:val="000537B5"/>
    <w:rsid w:val="00055684"/>
    <w:rsid w:val="000559E6"/>
    <w:rsid w:val="00055DE3"/>
    <w:rsid w:val="0005622F"/>
    <w:rsid w:val="0005652A"/>
    <w:rsid w:val="000565A3"/>
    <w:rsid w:val="000601E5"/>
    <w:rsid w:val="00060920"/>
    <w:rsid w:val="00061CCE"/>
    <w:rsid w:val="0006206D"/>
    <w:rsid w:val="000627B8"/>
    <w:rsid w:val="00062CE3"/>
    <w:rsid w:val="00063214"/>
    <w:rsid w:val="0006361C"/>
    <w:rsid w:val="00063952"/>
    <w:rsid w:val="00063EC3"/>
    <w:rsid w:val="00064913"/>
    <w:rsid w:val="00064D3B"/>
    <w:rsid w:val="00064F52"/>
    <w:rsid w:val="0006544F"/>
    <w:rsid w:val="0006599E"/>
    <w:rsid w:val="00065CD6"/>
    <w:rsid w:val="00065F68"/>
    <w:rsid w:val="0006688A"/>
    <w:rsid w:val="0006688D"/>
    <w:rsid w:val="00066B2F"/>
    <w:rsid w:val="00067958"/>
    <w:rsid w:val="00070BD1"/>
    <w:rsid w:val="00071927"/>
    <w:rsid w:val="000721E9"/>
    <w:rsid w:val="00073117"/>
    <w:rsid w:val="00073AE8"/>
    <w:rsid w:val="00074AF5"/>
    <w:rsid w:val="00074DBE"/>
    <w:rsid w:val="0007646E"/>
    <w:rsid w:val="0007695C"/>
    <w:rsid w:val="000773AE"/>
    <w:rsid w:val="0007741E"/>
    <w:rsid w:val="000779D7"/>
    <w:rsid w:val="00077E89"/>
    <w:rsid w:val="000808D5"/>
    <w:rsid w:val="00082106"/>
    <w:rsid w:val="00083969"/>
    <w:rsid w:val="00084302"/>
    <w:rsid w:val="000848E6"/>
    <w:rsid w:val="0008538E"/>
    <w:rsid w:val="00086004"/>
    <w:rsid w:val="00086264"/>
    <w:rsid w:val="00090186"/>
    <w:rsid w:val="000911DF"/>
    <w:rsid w:val="00091BD4"/>
    <w:rsid w:val="00091C03"/>
    <w:rsid w:val="000921E3"/>
    <w:rsid w:val="00092290"/>
    <w:rsid w:val="00093B28"/>
    <w:rsid w:val="00093F80"/>
    <w:rsid w:val="000965EC"/>
    <w:rsid w:val="000966A8"/>
    <w:rsid w:val="0009690E"/>
    <w:rsid w:val="0009738C"/>
    <w:rsid w:val="000A12DB"/>
    <w:rsid w:val="000A26F5"/>
    <w:rsid w:val="000A3308"/>
    <w:rsid w:val="000A47BA"/>
    <w:rsid w:val="000A4E2E"/>
    <w:rsid w:val="000A5ACC"/>
    <w:rsid w:val="000A607D"/>
    <w:rsid w:val="000A6DDD"/>
    <w:rsid w:val="000A7578"/>
    <w:rsid w:val="000A7681"/>
    <w:rsid w:val="000B0F1A"/>
    <w:rsid w:val="000B1753"/>
    <w:rsid w:val="000B17D6"/>
    <w:rsid w:val="000B1CD5"/>
    <w:rsid w:val="000B28C1"/>
    <w:rsid w:val="000B3147"/>
    <w:rsid w:val="000B44B5"/>
    <w:rsid w:val="000B62A1"/>
    <w:rsid w:val="000B6A3B"/>
    <w:rsid w:val="000B6E5C"/>
    <w:rsid w:val="000B6F53"/>
    <w:rsid w:val="000B75FD"/>
    <w:rsid w:val="000B7A31"/>
    <w:rsid w:val="000C0410"/>
    <w:rsid w:val="000C07F2"/>
    <w:rsid w:val="000C0F2A"/>
    <w:rsid w:val="000C16A7"/>
    <w:rsid w:val="000C1C5B"/>
    <w:rsid w:val="000C1E55"/>
    <w:rsid w:val="000C1F56"/>
    <w:rsid w:val="000C2552"/>
    <w:rsid w:val="000C289E"/>
    <w:rsid w:val="000C3118"/>
    <w:rsid w:val="000C36DA"/>
    <w:rsid w:val="000C48AD"/>
    <w:rsid w:val="000C5025"/>
    <w:rsid w:val="000C6DAE"/>
    <w:rsid w:val="000C7847"/>
    <w:rsid w:val="000D06EB"/>
    <w:rsid w:val="000D0DA9"/>
    <w:rsid w:val="000D17A2"/>
    <w:rsid w:val="000D1B4A"/>
    <w:rsid w:val="000D24DB"/>
    <w:rsid w:val="000D2982"/>
    <w:rsid w:val="000D2C07"/>
    <w:rsid w:val="000D2DB5"/>
    <w:rsid w:val="000D3138"/>
    <w:rsid w:val="000D341E"/>
    <w:rsid w:val="000D348F"/>
    <w:rsid w:val="000D3989"/>
    <w:rsid w:val="000D3A19"/>
    <w:rsid w:val="000D4251"/>
    <w:rsid w:val="000D5297"/>
    <w:rsid w:val="000D6048"/>
    <w:rsid w:val="000D7AE9"/>
    <w:rsid w:val="000E0102"/>
    <w:rsid w:val="000E0FA5"/>
    <w:rsid w:val="000E12F6"/>
    <w:rsid w:val="000E23DE"/>
    <w:rsid w:val="000E2A4F"/>
    <w:rsid w:val="000E2C66"/>
    <w:rsid w:val="000E4B36"/>
    <w:rsid w:val="000E51F7"/>
    <w:rsid w:val="000E5552"/>
    <w:rsid w:val="000E5ABA"/>
    <w:rsid w:val="000E5CD7"/>
    <w:rsid w:val="000E6998"/>
    <w:rsid w:val="000E6A21"/>
    <w:rsid w:val="000E6F47"/>
    <w:rsid w:val="000F01A4"/>
    <w:rsid w:val="000F080B"/>
    <w:rsid w:val="000F215A"/>
    <w:rsid w:val="000F2A65"/>
    <w:rsid w:val="000F363E"/>
    <w:rsid w:val="000F497F"/>
    <w:rsid w:val="000F4E7E"/>
    <w:rsid w:val="000F5A44"/>
    <w:rsid w:val="000F61A5"/>
    <w:rsid w:val="000F6861"/>
    <w:rsid w:val="000F6CF9"/>
    <w:rsid w:val="000F6D19"/>
    <w:rsid w:val="000F7A9E"/>
    <w:rsid w:val="001004EA"/>
    <w:rsid w:val="00101B8C"/>
    <w:rsid w:val="0010325F"/>
    <w:rsid w:val="00103C6B"/>
    <w:rsid w:val="0010403A"/>
    <w:rsid w:val="00105B7D"/>
    <w:rsid w:val="001063D2"/>
    <w:rsid w:val="0010658E"/>
    <w:rsid w:val="00106FCC"/>
    <w:rsid w:val="001101FC"/>
    <w:rsid w:val="00110590"/>
    <w:rsid w:val="001128E1"/>
    <w:rsid w:val="0011388A"/>
    <w:rsid w:val="0011410E"/>
    <w:rsid w:val="0011490C"/>
    <w:rsid w:val="00114D1A"/>
    <w:rsid w:val="00114EAF"/>
    <w:rsid w:val="00115194"/>
    <w:rsid w:val="001154F2"/>
    <w:rsid w:val="00115601"/>
    <w:rsid w:val="00115C6E"/>
    <w:rsid w:val="00115D7A"/>
    <w:rsid w:val="00115F90"/>
    <w:rsid w:val="00116C59"/>
    <w:rsid w:val="00116CCC"/>
    <w:rsid w:val="0011764D"/>
    <w:rsid w:val="0011796B"/>
    <w:rsid w:val="00117A73"/>
    <w:rsid w:val="00117B37"/>
    <w:rsid w:val="0012375A"/>
    <w:rsid w:val="0012388C"/>
    <w:rsid w:val="00124267"/>
    <w:rsid w:val="001248D2"/>
    <w:rsid w:val="001250A9"/>
    <w:rsid w:val="00125633"/>
    <w:rsid w:val="001257DE"/>
    <w:rsid w:val="00126ACE"/>
    <w:rsid w:val="00126CBC"/>
    <w:rsid w:val="00127AA4"/>
    <w:rsid w:val="00131E11"/>
    <w:rsid w:val="00134B54"/>
    <w:rsid w:val="00135850"/>
    <w:rsid w:val="0013636E"/>
    <w:rsid w:val="001367F2"/>
    <w:rsid w:val="001370CC"/>
    <w:rsid w:val="00140E22"/>
    <w:rsid w:val="00141B9D"/>
    <w:rsid w:val="00142705"/>
    <w:rsid w:val="00142E7A"/>
    <w:rsid w:val="001439F5"/>
    <w:rsid w:val="00143D4D"/>
    <w:rsid w:val="0014449C"/>
    <w:rsid w:val="0014452E"/>
    <w:rsid w:val="00146401"/>
    <w:rsid w:val="0014674E"/>
    <w:rsid w:val="00146C9A"/>
    <w:rsid w:val="00146D0F"/>
    <w:rsid w:val="001476C3"/>
    <w:rsid w:val="00147F68"/>
    <w:rsid w:val="00150720"/>
    <w:rsid w:val="00150A11"/>
    <w:rsid w:val="00152202"/>
    <w:rsid w:val="001523EB"/>
    <w:rsid w:val="00152B88"/>
    <w:rsid w:val="00152FFF"/>
    <w:rsid w:val="0015457E"/>
    <w:rsid w:val="00154997"/>
    <w:rsid w:val="00156272"/>
    <w:rsid w:val="00156277"/>
    <w:rsid w:val="001564FA"/>
    <w:rsid w:val="00156C8F"/>
    <w:rsid w:val="00157537"/>
    <w:rsid w:val="00157E0F"/>
    <w:rsid w:val="001601B9"/>
    <w:rsid w:val="00160279"/>
    <w:rsid w:val="00160C27"/>
    <w:rsid w:val="00161B7D"/>
    <w:rsid w:val="00161E86"/>
    <w:rsid w:val="00162F37"/>
    <w:rsid w:val="00163C3C"/>
    <w:rsid w:val="00163CB0"/>
    <w:rsid w:val="00164064"/>
    <w:rsid w:val="0016459F"/>
    <w:rsid w:val="00166070"/>
    <w:rsid w:val="001669CF"/>
    <w:rsid w:val="00166D95"/>
    <w:rsid w:val="0016701A"/>
    <w:rsid w:val="001670D7"/>
    <w:rsid w:val="00167D89"/>
    <w:rsid w:val="00167F27"/>
    <w:rsid w:val="00170D82"/>
    <w:rsid w:val="00170DF6"/>
    <w:rsid w:val="00170F53"/>
    <w:rsid w:val="00171E07"/>
    <w:rsid w:val="00171EA0"/>
    <w:rsid w:val="00172856"/>
    <w:rsid w:val="00172DD5"/>
    <w:rsid w:val="001734B6"/>
    <w:rsid w:val="00173893"/>
    <w:rsid w:val="001738AC"/>
    <w:rsid w:val="00173ECC"/>
    <w:rsid w:val="00174726"/>
    <w:rsid w:val="0017476D"/>
    <w:rsid w:val="00175E75"/>
    <w:rsid w:val="00176FCE"/>
    <w:rsid w:val="00177726"/>
    <w:rsid w:val="00177E90"/>
    <w:rsid w:val="00180232"/>
    <w:rsid w:val="001814D7"/>
    <w:rsid w:val="001818D8"/>
    <w:rsid w:val="00181BF9"/>
    <w:rsid w:val="00183B42"/>
    <w:rsid w:val="0018494C"/>
    <w:rsid w:val="00185074"/>
    <w:rsid w:val="00185388"/>
    <w:rsid w:val="00185B3F"/>
    <w:rsid w:val="001864C0"/>
    <w:rsid w:val="0018656E"/>
    <w:rsid w:val="001875F6"/>
    <w:rsid w:val="0018794D"/>
    <w:rsid w:val="00187A74"/>
    <w:rsid w:val="001908DD"/>
    <w:rsid w:val="0019134D"/>
    <w:rsid w:val="00191498"/>
    <w:rsid w:val="00191E4B"/>
    <w:rsid w:val="0019210A"/>
    <w:rsid w:val="0019296D"/>
    <w:rsid w:val="00194A6E"/>
    <w:rsid w:val="00194DC3"/>
    <w:rsid w:val="00195AA4"/>
    <w:rsid w:val="001967E0"/>
    <w:rsid w:val="00196DEB"/>
    <w:rsid w:val="00196FB9"/>
    <w:rsid w:val="00197C79"/>
    <w:rsid w:val="001A1084"/>
    <w:rsid w:val="001A13DC"/>
    <w:rsid w:val="001A1468"/>
    <w:rsid w:val="001A15F2"/>
    <w:rsid w:val="001A20F2"/>
    <w:rsid w:val="001A21D8"/>
    <w:rsid w:val="001A56C1"/>
    <w:rsid w:val="001A59D3"/>
    <w:rsid w:val="001A5BE5"/>
    <w:rsid w:val="001A6B7B"/>
    <w:rsid w:val="001A6CE8"/>
    <w:rsid w:val="001A70CA"/>
    <w:rsid w:val="001A7665"/>
    <w:rsid w:val="001A7B9C"/>
    <w:rsid w:val="001B017F"/>
    <w:rsid w:val="001B19A6"/>
    <w:rsid w:val="001B25BF"/>
    <w:rsid w:val="001B265D"/>
    <w:rsid w:val="001B2CFB"/>
    <w:rsid w:val="001B3BF0"/>
    <w:rsid w:val="001B401C"/>
    <w:rsid w:val="001B4429"/>
    <w:rsid w:val="001B5BF5"/>
    <w:rsid w:val="001B6290"/>
    <w:rsid w:val="001B67BC"/>
    <w:rsid w:val="001B6EA2"/>
    <w:rsid w:val="001B6F49"/>
    <w:rsid w:val="001B70E7"/>
    <w:rsid w:val="001B7678"/>
    <w:rsid w:val="001C0793"/>
    <w:rsid w:val="001C086B"/>
    <w:rsid w:val="001C08B4"/>
    <w:rsid w:val="001C1CB6"/>
    <w:rsid w:val="001C2810"/>
    <w:rsid w:val="001C30B1"/>
    <w:rsid w:val="001C3216"/>
    <w:rsid w:val="001C3B45"/>
    <w:rsid w:val="001C41B7"/>
    <w:rsid w:val="001C4463"/>
    <w:rsid w:val="001C45FA"/>
    <w:rsid w:val="001C590A"/>
    <w:rsid w:val="001C5C2B"/>
    <w:rsid w:val="001C617E"/>
    <w:rsid w:val="001D088B"/>
    <w:rsid w:val="001D17D3"/>
    <w:rsid w:val="001D1F8A"/>
    <w:rsid w:val="001D2F5F"/>
    <w:rsid w:val="001D43EB"/>
    <w:rsid w:val="001D456C"/>
    <w:rsid w:val="001D4772"/>
    <w:rsid w:val="001D63FF"/>
    <w:rsid w:val="001D7634"/>
    <w:rsid w:val="001E0424"/>
    <w:rsid w:val="001E0888"/>
    <w:rsid w:val="001E0F5E"/>
    <w:rsid w:val="001E12AA"/>
    <w:rsid w:val="001E1529"/>
    <w:rsid w:val="001E18F1"/>
    <w:rsid w:val="001E20AD"/>
    <w:rsid w:val="001E242F"/>
    <w:rsid w:val="001E276C"/>
    <w:rsid w:val="001E4955"/>
    <w:rsid w:val="001E4A5A"/>
    <w:rsid w:val="001E5B0C"/>
    <w:rsid w:val="001E5D05"/>
    <w:rsid w:val="001F12FC"/>
    <w:rsid w:val="001F1363"/>
    <w:rsid w:val="001F25CC"/>
    <w:rsid w:val="001F4DDB"/>
    <w:rsid w:val="001F5CF7"/>
    <w:rsid w:val="001F60E4"/>
    <w:rsid w:val="001F67CB"/>
    <w:rsid w:val="001F68B4"/>
    <w:rsid w:val="00200448"/>
    <w:rsid w:val="002004A4"/>
    <w:rsid w:val="00200638"/>
    <w:rsid w:val="002014C3"/>
    <w:rsid w:val="0020262F"/>
    <w:rsid w:val="00202B18"/>
    <w:rsid w:val="00202DD8"/>
    <w:rsid w:val="00204892"/>
    <w:rsid w:val="0020490E"/>
    <w:rsid w:val="00204B3F"/>
    <w:rsid w:val="00204E8D"/>
    <w:rsid w:val="00205C8C"/>
    <w:rsid w:val="002063DC"/>
    <w:rsid w:val="00206DC3"/>
    <w:rsid w:val="00207046"/>
    <w:rsid w:val="00207288"/>
    <w:rsid w:val="00207610"/>
    <w:rsid w:val="00210A9E"/>
    <w:rsid w:val="00210E83"/>
    <w:rsid w:val="0021128F"/>
    <w:rsid w:val="00211381"/>
    <w:rsid w:val="002113BB"/>
    <w:rsid w:val="00211912"/>
    <w:rsid w:val="00211C13"/>
    <w:rsid w:val="00211F67"/>
    <w:rsid w:val="00212237"/>
    <w:rsid w:val="002127EA"/>
    <w:rsid w:val="002159FE"/>
    <w:rsid w:val="002160E0"/>
    <w:rsid w:val="002167AC"/>
    <w:rsid w:val="00216DCA"/>
    <w:rsid w:val="00216FB6"/>
    <w:rsid w:val="0021761A"/>
    <w:rsid w:val="00217AE9"/>
    <w:rsid w:val="00222742"/>
    <w:rsid w:val="002230B1"/>
    <w:rsid w:val="002232D7"/>
    <w:rsid w:val="0022479B"/>
    <w:rsid w:val="0022555E"/>
    <w:rsid w:val="00225E15"/>
    <w:rsid w:val="0022696F"/>
    <w:rsid w:val="00226CDE"/>
    <w:rsid w:val="00226DF7"/>
    <w:rsid w:val="0022787E"/>
    <w:rsid w:val="00227998"/>
    <w:rsid w:val="0023003E"/>
    <w:rsid w:val="0023012B"/>
    <w:rsid w:val="002311AB"/>
    <w:rsid w:val="0023252A"/>
    <w:rsid w:val="00232B8D"/>
    <w:rsid w:val="00233037"/>
    <w:rsid w:val="00233696"/>
    <w:rsid w:val="00235F0B"/>
    <w:rsid w:val="002365A5"/>
    <w:rsid w:val="00236757"/>
    <w:rsid w:val="0024131A"/>
    <w:rsid w:val="00241EEA"/>
    <w:rsid w:val="002429DC"/>
    <w:rsid w:val="00242FE9"/>
    <w:rsid w:val="0024319B"/>
    <w:rsid w:val="002431C5"/>
    <w:rsid w:val="0024378E"/>
    <w:rsid w:val="00243FD0"/>
    <w:rsid w:val="00244051"/>
    <w:rsid w:val="002440F1"/>
    <w:rsid w:val="00246282"/>
    <w:rsid w:val="00247AD0"/>
    <w:rsid w:val="0025180F"/>
    <w:rsid w:val="00251E24"/>
    <w:rsid w:val="00252D77"/>
    <w:rsid w:val="00252DFF"/>
    <w:rsid w:val="002543D8"/>
    <w:rsid w:val="00254788"/>
    <w:rsid w:val="00254C51"/>
    <w:rsid w:val="00255017"/>
    <w:rsid w:val="00255EB9"/>
    <w:rsid w:val="00261544"/>
    <w:rsid w:val="00261749"/>
    <w:rsid w:val="00261B66"/>
    <w:rsid w:val="00261B76"/>
    <w:rsid w:val="00263771"/>
    <w:rsid w:val="002639C5"/>
    <w:rsid w:val="00263DEF"/>
    <w:rsid w:val="00264E76"/>
    <w:rsid w:val="0026511A"/>
    <w:rsid w:val="00265FC5"/>
    <w:rsid w:val="002662FC"/>
    <w:rsid w:val="00266824"/>
    <w:rsid w:val="00270A56"/>
    <w:rsid w:val="00273038"/>
    <w:rsid w:val="002739BD"/>
    <w:rsid w:val="0027483E"/>
    <w:rsid w:val="00274D49"/>
    <w:rsid w:val="00275389"/>
    <w:rsid w:val="00275ADD"/>
    <w:rsid w:val="00275B15"/>
    <w:rsid w:val="00280320"/>
    <w:rsid w:val="00280599"/>
    <w:rsid w:val="0028124D"/>
    <w:rsid w:val="00282373"/>
    <w:rsid w:val="002829A7"/>
    <w:rsid w:val="002837BD"/>
    <w:rsid w:val="00284179"/>
    <w:rsid w:val="00284C6F"/>
    <w:rsid w:val="0028525C"/>
    <w:rsid w:val="00285F84"/>
    <w:rsid w:val="00286FE6"/>
    <w:rsid w:val="00287437"/>
    <w:rsid w:val="00287A5C"/>
    <w:rsid w:val="00287D9B"/>
    <w:rsid w:val="00287F98"/>
    <w:rsid w:val="002906C9"/>
    <w:rsid w:val="002908FA"/>
    <w:rsid w:val="002909C8"/>
    <w:rsid w:val="00291BB2"/>
    <w:rsid w:val="0029251E"/>
    <w:rsid w:val="0029743D"/>
    <w:rsid w:val="00297854"/>
    <w:rsid w:val="002A0192"/>
    <w:rsid w:val="002A128B"/>
    <w:rsid w:val="002A1AA8"/>
    <w:rsid w:val="002A266C"/>
    <w:rsid w:val="002A388A"/>
    <w:rsid w:val="002A4955"/>
    <w:rsid w:val="002A4AF7"/>
    <w:rsid w:val="002A6250"/>
    <w:rsid w:val="002A64B0"/>
    <w:rsid w:val="002A7E37"/>
    <w:rsid w:val="002B01D3"/>
    <w:rsid w:val="002B060E"/>
    <w:rsid w:val="002B1163"/>
    <w:rsid w:val="002B1B8B"/>
    <w:rsid w:val="002B25DD"/>
    <w:rsid w:val="002B274F"/>
    <w:rsid w:val="002B3142"/>
    <w:rsid w:val="002B3998"/>
    <w:rsid w:val="002B40DA"/>
    <w:rsid w:val="002B4244"/>
    <w:rsid w:val="002B4ADC"/>
    <w:rsid w:val="002B6079"/>
    <w:rsid w:val="002B6D75"/>
    <w:rsid w:val="002B7942"/>
    <w:rsid w:val="002C000F"/>
    <w:rsid w:val="002C1BCB"/>
    <w:rsid w:val="002C4272"/>
    <w:rsid w:val="002C4584"/>
    <w:rsid w:val="002C5561"/>
    <w:rsid w:val="002C65CA"/>
    <w:rsid w:val="002C65EE"/>
    <w:rsid w:val="002C68CE"/>
    <w:rsid w:val="002C69B5"/>
    <w:rsid w:val="002C7FC9"/>
    <w:rsid w:val="002D0A62"/>
    <w:rsid w:val="002D1394"/>
    <w:rsid w:val="002D15DE"/>
    <w:rsid w:val="002D180F"/>
    <w:rsid w:val="002D1F19"/>
    <w:rsid w:val="002D1F49"/>
    <w:rsid w:val="002D3B75"/>
    <w:rsid w:val="002D4A5E"/>
    <w:rsid w:val="002D4FF7"/>
    <w:rsid w:val="002D517C"/>
    <w:rsid w:val="002D6FE5"/>
    <w:rsid w:val="002D70FF"/>
    <w:rsid w:val="002E04DA"/>
    <w:rsid w:val="002E0755"/>
    <w:rsid w:val="002E08D5"/>
    <w:rsid w:val="002E0CA4"/>
    <w:rsid w:val="002E1287"/>
    <w:rsid w:val="002E1B57"/>
    <w:rsid w:val="002E219C"/>
    <w:rsid w:val="002E295C"/>
    <w:rsid w:val="002E2B27"/>
    <w:rsid w:val="002E3C0F"/>
    <w:rsid w:val="002E478D"/>
    <w:rsid w:val="002E54D7"/>
    <w:rsid w:val="002E59BA"/>
    <w:rsid w:val="002E6337"/>
    <w:rsid w:val="002E65B5"/>
    <w:rsid w:val="002E660D"/>
    <w:rsid w:val="002E6EFB"/>
    <w:rsid w:val="002E7845"/>
    <w:rsid w:val="002E7FF5"/>
    <w:rsid w:val="002F0CCD"/>
    <w:rsid w:val="002F1272"/>
    <w:rsid w:val="002F1852"/>
    <w:rsid w:val="002F327F"/>
    <w:rsid w:val="002F3578"/>
    <w:rsid w:val="002F3ECF"/>
    <w:rsid w:val="002F415D"/>
    <w:rsid w:val="002F43D5"/>
    <w:rsid w:val="002F49F0"/>
    <w:rsid w:val="002F5327"/>
    <w:rsid w:val="002F5581"/>
    <w:rsid w:val="002F5662"/>
    <w:rsid w:val="002F578A"/>
    <w:rsid w:val="002F5C3E"/>
    <w:rsid w:val="002F60A2"/>
    <w:rsid w:val="002F6613"/>
    <w:rsid w:val="002F6C3A"/>
    <w:rsid w:val="002F795D"/>
    <w:rsid w:val="002F7C89"/>
    <w:rsid w:val="002F7F63"/>
    <w:rsid w:val="003004D6"/>
    <w:rsid w:val="003005CA"/>
    <w:rsid w:val="00300C82"/>
    <w:rsid w:val="003029F4"/>
    <w:rsid w:val="00302AA2"/>
    <w:rsid w:val="0030329A"/>
    <w:rsid w:val="00305B45"/>
    <w:rsid w:val="003077BD"/>
    <w:rsid w:val="0031098A"/>
    <w:rsid w:val="00310BE7"/>
    <w:rsid w:val="00310CD4"/>
    <w:rsid w:val="003114DC"/>
    <w:rsid w:val="00314320"/>
    <w:rsid w:val="00314EF4"/>
    <w:rsid w:val="00315F9A"/>
    <w:rsid w:val="00316338"/>
    <w:rsid w:val="003174F9"/>
    <w:rsid w:val="003205D0"/>
    <w:rsid w:val="00321CB0"/>
    <w:rsid w:val="00322929"/>
    <w:rsid w:val="003230FC"/>
    <w:rsid w:val="003232E7"/>
    <w:rsid w:val="00323949"/>
    <w:rsid w:val="00323DA5"/>
    <w:rsid w:val="00323FD0"/>
    <w:rsid w:val="003243AF"/>
    <w:rsid w:val="00324F6C"/>
    <w:rsid w:val="00325319"/>
    <w:rsid w:val="0032605A"/>
    <w:rsid w:val="0032630F"/>
    <w:rsid w:val="00326728"/>
    <w:rsid w:val="0032691E"/>
    <w:rsid w:val="003315AF"/>
    <w:rsid w:val="003315D2"/>
    <w:rsid w:val="00331B21"/>
    <w:rsid w:val="00331C9C"/>
    <w:rsid w:val="00331E64"/>
    <w:rsid w:val="00331EE6"/>
    <w:rsid w:val="0033225B"/>
    <w:rsid w:val="00332B29"/>
    <w:rsid w:val="00332DD7"/>
    <w:rsid w:val="003339E0"/>
    <w:rsid w:val="00333C4B"/>
    <w:rsid w:val="00333DC0"/>
    <w:rsid w:val="003344D4"/>
    <w:rsid w:val="0033599E"/>
    <w:rsid w:val="00335BB2"/>
    <w:rsid w:val="00336AD2"/>
    <w:rsid w:val="00336D23"/>
    <w:rsid w:val="003418A7"/>
    <w:rsid w:val="00341D40"/>
    <w:rsid w:val="00341DDB"/>
    <w:rsid w:val="00341DE7"/>
    <w:rsid w:val="003422B1"/>
    <w:rsid w:val="0034244A"/>
    <w:rsid w:val="003438BF"/>
    <w:rsid w:val="00344955"/>
    <w:rsid w:val="00345232"/>
    <w:rsid w:val="003453B7"/>
    <w:rsid w:val="003459F1"/>
    <w:rsid w:val="003473A8"/>
    <w:rsid w:val="003478A3"/>
    <w:rsid w:val="0035076B"/>
    <w:rsid w:val="00351482"/>
    <w:rsid w:val="0035277F"/>
    <w:rsid w:val="00354D71"/>
    <w:rsid w:val="0035521C"/>
    <w:rsid w:val="00356519"/>
    <w:rsid w:val="00357B85"/>
    <w:rsid w:val="00360428"/>
    <w:rsid w:val="0036054B"/>
    <w:rsid w:val="00360BBA"/>
    <w:rsid w:val="00360E56"/>
    <w:rsid w:val="00361F96"/>
    <w:rsid w:val="003625AE"/>
    <w:rsid w:val="003636F4"/>
    <w:rsid w:val="00363CFF"/>
    <w:rsid w:val="003640E2"/>
    <w:rsid w:val="00365364"/>
    <w:rsid w:val="00365F41"/>
    <w:rsid w:val="00367000"/>
    <w:rsid w:val="0037067D"/>
    <w:rsid w:val="00371849"/>
    <w:rsid w:val="00371A62"/>
    <w:rsid w:val="00372CE6"/>
    <w:rsid w:val="00374976"/>
    <w:rsid w:val="00376199"/>
    <w:rsid w:val="003768EB"/>
    <w:rsid w:val="00377404"/>
    <w:rsid w:val="003804DA"/>
    <w:rsid w:val="003818A2"/>
    <w:rsid w:val="00381B3D"/>
    <w:rsid w:val="00381ECD"/>
    <w:rsid w:val="00382294"/>
    <w:rsid w:val="00382549"/>
    <w:rsid w:val="00382F9D"/>
    <w:rsid w:val="00383817"/>
    <w:rsid w:val="003840CA"/>
    <w:rsid w:val="00385B4B"/>
    <w:rsid w:val="00385B60"/>
    <w:rsid w:val="003867E6"/>
    <w:rsid w:val="00386A69"/>
    <w:rsid w:val="00386C39"/>
    <w:rsid w:val="00386D24"/>
    <w:rsid w:val="00386D89"/>
    <w:rsid w:val="00386EB5"/>
    <w:rsid w:val="00387947"/>
    <w:rsid w:val="00390356"/>
    <w:rsid w:val="00390EA0"/>
    <w:rsid w:val="00391905"/>
    <w:rsid w:val="00391AE8"/>
    <w:rsid w:val="003925A9"/>
    <w:rsid w:val="00392EC8"/>
    <w:rsid w:val="003934CB"/>
    <w:rsid w:val="003944D4"/>
    <w:rsid w:val="00395D59"/>
    <w:rsid w:val="00396025"/>
    <w:rsid w:val="0039652D"/>
    <w:rsid w:val="0039753A"/>
    <w:rsid w:val="003A0C4A"/>
    <w:rsid w:val="003A19F6"/>
    <w:rsid w:val="003A2BA3"/>
    <w:rsid w:val="003A3DB5"/>
    <w:rsid w:val="003A448F"/>
    <w:rsid w:val="003A49FB"/>
    <w:rsid w:val="003A5CBC"/>
    <w:rsid w:val="003A6A5E"/>
    <w:rsid w:val="003A6ADD"/>
    <w:rsid w:val="003A700F"/>
    <w:rsid w:val="003A735D"/>
    <w:rsid w:val="003A76DB"/>
    <w:rsid w:val="003B030D"/>
    <w:rsid w:val="003B07BE"/>
    <w:rsid w:val="003B0813"/>
    <w:rsid w:val="003B149C"/>
    <w:rsid w:val="003B3CF8"/>
    <w:rsid w:val="003B4AD3"/>
    <w:rsid w:val="003B4DE7"/>
    <w:rsid w:val="003B4E58"/>
    <w:rsid w:val="003B5076"/>
    <w:rsid w:val="003B54F8"/>
    <w:rsid w:val="003B5F89"/>
    <w:rsid w:val="003B6FAD"/>
    <w:rsid w:val="003B7109"/>
    <w:rsid w:val="003B796D"/>
    <w:rsid w:val="003C18C8"/>
    <w:rsid w:val="003C19EB"/>
    <w:rsid w:val="003C2090"/>
    <w:rsid w:val="003C2760"/>
    <w:rsid w:val="003C2A58"/>
    <w:rsid w:val="003C3CB1"/>
    <w:rsid w:val="003C4F6C"/>
    <w:rsid w:val="003C52C5"/>
    <w:rsid w:val="003C70E7"/>
    <w:rsid w:val="003C7C6D"/>
    <w:rsid w:val="003D0220"/>
    <w:rsid w:val="003D0EE5"/>
    <w:rsid w:val="003D243F"/>
    <w:rsid w:val="003D3AD1"/>
    <w:rsid w:val="003D431D"/>
    <w:rsid w:val="003D43D4"/>
    <w:rsid w:val="003D4CC3"/>
    <w:rsid w:val="003D5125"/>
    <w:rsid w:val="003D53D6"/>
    <w:rsid w:val="003D53FE"/>
    <w:rsid w:val="003D59D9"/>
    <w:rsid w:val="003D66D4"/>
    <w:rsid w:val="003D6BB6"/>
    <w:rsid w:val="003E0C80"/>
    <w:rsid w:val="003E0EC2"/>
    <w:rsid w:val="003E0ED5"/>
    <w:rsid w:val="003E1294"/>
    <w:rsid w:val="003E19E6"/>
    <w:rsid w:val="003E1B68"/>
    <w:rsid w:val="003E1D8D"/>
    <w:rsid w:val="003E23E4"/>
    <w:rsid w:val="003E373C"/>
    <w:rsid w:val="003E3752"/>
    <w:rsid w:val="003E3D5F"/>
    <w:rsid w:val="003E60A8"/>
    <w:rsid w:val="003E617E"/>
    <w:rsid w:val="003E66A6"/>
    <w:rsid w:val="003E6C9E"/>
    <w:rsid w:val="003E7603"/>
    <w:rsid w:val="003F0863"/>
    <w:rsid w:val="003F1DBF"/>
    <w:rsid w:val="003F2303"/>
    <w:rsid w:val="003F2947"/>
    <w:rsid w:val="003F2D64"/>
    <w:rsid w:val="003F2EE2"/>
    <w:rsid w:val="003F3857"/>
    <w:rsid w:val="003F3EBC"/>
    <w:rsid w:val="003F4718"/>
    <w:rsid w:val="003F67E0"/>
    <w:rsid w:val="003F6FB3"/>
    <w:rsid w:val="003F7078"/>
    <w:rsid w:val="003F708A"/>
    <w:rsid w:val="003F73A8"/>
    <w:rsid w:val="003F769C"/>
    <w:rsid w:val="003F78C8"/>
    <w:rsid w:val="003F79BF"/>
    <w:rsid w:val="003F7F15"/>
    <w:rsid w:val="00400B43"/>
    <w:rsid w:val="00401736"/>
    <w:rsid w:val="00401999"/>
    <w:rsid w:val="0040216C"/>
    <w:rsid w:val="0040333E"/>
    <w:rsid w:val="00403494"/>
    <w:rsid w:val="00403766"/>
    <w:rsid w:val="00403B71"/>
    <w:rsid w:val="004051CD"/>
    <w:rsid w:val="0040526F"/>
    <w:rsid w:val="00405CF5"/>
    <w:rsid w:val="004069A2"/>
    <w:rsid w:val="0040780E"/>
    <w:rsid w:val="0041232E"/>
    <w:rsid w:val="00412A16"/>
    <w:rsid w:val="00412C89"/>
    <w:rsid w:val="00415076"/>
    <w:rsid w:val="0041532C"/>
    <w:rsid w:val="00416BFF"/>
    <w:rsid w:val="0041794F"/>
    <w:rsid w:val="00420702"/>
    <w:rsid w:val="00420F86"/>
    <w:rsid w:val="004212C1"/>
    <w:rsid w:val="00421749"/>
    <w:rsid w:val="004221C1"/>
    <w:rsid w:val="004224A1"/>
    <w:rsid w:val="0042299E"/>
    <w:rsid w:val="00423621"/>
    <w:rsid w:val="00424A96"/>
    <w:rsid w:val="00425DE9"/>
    <w:rsid w:val="00426BBA"/>
    <w:rsid w:val="00426E9C"/>
    <w:rsid w:val="004276DB"/>
    <w:rsid w:val="0043015C"/>
    <w:rsid w:val="0043326A"/>
    <w:rsid w:val="004332BB"/>
    <w:rsid w:val="00433366"/>
    <w:rsid w:val="00433B7D"/>
    <w:rsid w:val="00434FDE"/>
    <w:rsid w:val="00435E7F"/>
    <w:rsid w:val="00435EB5"/>
    <w:rsid w:val="00435F40"/>
    <w:rsid w:val="00436E42"/>
    <w:rsid w:val="00437846"/>
    <w:rsid w:val="004379EE"/>
    <w:rsid w:val="0044017E"/>
    <w:rsid w:val="004408F2"/>
    <w:rsid w:val="00441C2F"/>
    <w:rsid w:val="00443814"/>
    <w:rsid w:val="00443E4E"/>
    <w:rsid w:val="00444099"/>
    <w:rsid w:val="00444882"/>
    <w:rsid w:val="00445005"/>
    <w:rsid w:val="004453FD"/>
    <w:rsid w:val="00445865"/>
    <w:rsid w:val="004458A4"/>
    <w:rsid w:val="00445F51"/>
    <w:rsid w:val="004460D9"/>
    <w:rsid w:val="004466B7"/>
    <w:rsid w:val="0044749A"/>
    <w:rsid w:val="00447538"/>
    <w:rsid w:val="00447634"/>
    <w:rsid w:val="00447D13"/>
    <w:rsid w:val="004500C5"/>
    <w:rsid w:val="00450825"/>
    <w:rsid w:val="00450C60"/>
    <w:rsid w:val="00450CF4"/>
    <w:rsid w:val="00450E18"/>
    <w:rsid w:val="00451A7E"/>
    <w:rsid w:val="00451FF8"/>
    <w:rsid w:val="0045222E"/>
    <w:rsid w:val="004526A1"/>
    <w:rsid w:val="0045325C"/>
    <w:rsid w:val="00455262"/>
    <w:rsid w:val="00455657"/>
    <w:rsid w:val="00455F9E"/>
    <w:rsid w:val="004562CF"/>
    <w:rsid w:val="0045753D"/>
    <w:rsid w:val="004579D2"/>
    <w:rsid w:val="00457B3A"/>
    <w:rsid w:val="004603F0"/>
    <w:rsid w:val="00460BDB"/>
    <w:rsid w:val="00461E37"/>
    <w:rsid w:val="0046232C"/>
    <w:rsid w:val="00463E05"/>
    <w:rsid w:val="00464AAF"/>
    <w:rsid w:val="00464B2E"/>
    <w:rsid w:val="0046569F"/>
    <w:rsid w:val="00465D92"/>
    <w:rsid w:val="00466AFF"/>
    <w:rsid w:val="00466E2A"/>
    <w:rsid w:val="004670E6"/>
    <w:rsid w:val="004674F4"/>
    <w:rsid w:val="0046765A"/>
    <w:rsid w:val="00467988"/>
    <w:rsid w:val="00467B45"/>
    <w:rsid w:val="004703D6"/>
    <w:rsid w:val="00470AF1"/>
    <w:rsid w:val="004711C3"/>
    <w:rsid w:val="004715A0"/>
    <w:rsid w:val="00473B30"/>
    <w:rsid w:val="004748B8"/>
    <w:rsid w:val="00474BFB"/>
    <w:rsid w:val="0047565F"/>
    <w:rsid w:val="0047583A"/>
    <w:rsid w:val="00477D76"/>
    <w:rsid w:val="004801D0"/>
    <w:rsid w:val="00482B96"/>
    <w:rsid w:val="00484DED"/>
    <w:rsid w:val="0048676D"/>
    <w:rsid w:val="004871CD"/>
    <w:rsid w:val="0048754B"/>
    <w:rsid w:val="00487C0D"/>
    <w:rsid w:val="00491A91"/>
    <w:rsid w:val="00493A67"/>
    <w:rsid w:val="00494065"/>
    <w:rsid w:val="00494569"/>
    <w:rsid w:val="00494A39"/>
    <w:rsid w:val="00495BD8"/>
    <w:rsid w:val="004972BB"/>
    <w:rsid w:val="004A01DE"/>
    <w:rsid w:val="004A15C2"/>
    <w:rsid w:val="004A256D"/>
    <w:rsid w:val="004A2A69"/>
    <w:rsid w:val="004A3D93"/>
    <w:rsid w:val="004A58CB"/>
    <w:rsid w:val="004A5977"/>
    <w:rsid w:val="004A5A6D"/>
    <w:rsid w:val="004A5AB9"/>
    <w:rsid w:val="004A5ACB"/>
    <w:rsid w:val="004A7281"/>
    <w:rsid w:val="004A72FD"/>
    <w:rsid w:val="004A77AE"/>
    <w:rsid w:val="004A78A4"/>
    <w:rsid w:val="004A7EF7"/>
    <w:rsid w:val="004B04F3"/>
    <w:rsid w:val="004B0A6E"/>
    <w:rsid w:val="004B2A20"/>
    <w:rsid w:val="004B2B80"/>
    <w:rsid w:val="004B3E9A"/>
    <w:rsid w:val="004B40D9"/>
    <w:rsid w:val="004B40DD"/>
    <w:rsid w:val="004B4C53"/>
    <w:rsid w:val="004B4D18"/>
    <w:rsid w:val="004B5710"/>
    <w:rsid w:val="004B6809"/>
    <w:rsid w:val="004B6BE8"/>
    <w:rsid w:val="004B6F02"/>
    <w:rsid w:val="004B7496"/>
    <w:rsid w:val="004B775F"/>
    <w:rsid w:val="004B7CCE"/>
    <w:rsid w:val="004C01A8"/>
    <w:rsid w:val="004C0B55"/>
    <w:rsid w:val="004C0B7D"/>
    <w:rsid w:val="004C1FB7"/>
    <w:rsid w:val="004C4ED1"/>
    <w:rsid w:val="004C73A9"/>
    <w:rsid w:val="004C73FE"/>
    <w:rsid w:val="004C74B6"/>
    <w:rsid w:val="004C78AB"/>
    <w:rsid w:val="004D1049"/>
    <w:rsid w:val="004D208F"/>
    <w:rsid w:val="004D2B3A"/>
    <w:rsid w:val="004D2DD7"/>
    <w:rsid w:val="004D3609"/>
    <w:rsid w:val="004D37B0"/>
    <w:rsid w:val="004D3DEC"/>
    <w:rsid w:val="004D4534"/>
    <w:rsid w:val="004D4D3F"/>
    <w:rsid w:val="004D5BE8"/>
    <w:rsid w:val="004D5C91"/>
    <w:rsid w:val="004D66A8"/>
    <w:rsid w:val="004D6C24"/>
    <w:rsid w:val="004E03F2"/>
    <w:rsid w:val="004E0DFF"/>
    <w:rsid w:val="004E2056"/>
    <w:rsid w:val="004E247A"/>
    <w:rsid w:val="004E336C"/>
    <w:rsid w:val="004E4B66"/>
    <w:rsid w:val="004E4F9A"/>
    <w:rsid w:val="004E613C"/>
    <w:rsid w:val="004E64BF"/>
    <w:rsid w:val="004E7371"/>
    <w:rsid w:val="004E7BA2"/>
    <w:rsid w:val="004F146D"/>
    <w:rsid w:val="004F155B"/>
    <w:rsid w:val="004F15A9"/>
    <w:rsid w:val="004F186E"/>
    <w:rsid w:val="004F20BA"/>
    <w:rsid w:val="004F2400"/>
    <w:rsid w:val="004F2A27"/>
    <w:rsid w:val="004F3149"/>
    <w:rsid w:val="004F37BC"/>
    <w:rsid w:val="004F5899"/>
    <w:rsid w:val="004F6894"/>
    <w:rsid w:val="004F6BEB"/>
    <w:rsid w:val="005009D6"/>
    <w:rsid w:val="00500F29"/>
    <w:rsid w:val="00502396"/>
    <w:rsid w:val="00502E39"/>
    <w:rsid w:val="005032BE"/>
    <w:rsid w:val="00503ACF"/>
    <w:rsid w:val="0050448A"/>
    <w:rsid w:val="005051C4"/>
    <w:rsid w:val="0050568D"/>
    <w:rsid w:val="00505A84"/>
    <w:rsid w:val="00505E6C"/>
    <w:rsid w:val="005061E4"/>
    <w:rsid w:val="00506533"/>
    <w:rsid w:val="00506BC0"/>
    <w:rsid w:val="005072A8"/>
    <w:rsid w:val="00507A1A"/>
    <w:rsid w:val="00507DF2"/>
    <w:rsid w:val="0051070C"/>
    <w:rsid w:val="00510F28"/>
    <w:rsid w:val="0051121C"/>
    <w:rsid w:val="005117D2"/>
    <w:rsid w:val="005121B6"/>
    <w:rsid w:val="00512D8C"/>
    <w:rsid w:val="00512DF9"/>
    <w:rsid w:val="00512F7F"/>
    <w:rsid w:val="005132DD"/>
    <w:rsid w:val="005133F7"/>
    <w:rsid w:val="0051349D"/>
    <w:rsid w:val="00515FBB"/>
    <w:rsid w:val="00516584"/>
    <w:rsid w:val="00517BC0"/>
    <w:rsid w:val="00520115"/>
    <w:rsid w:val="005202D3"/>
    <w:rsid w:val="005208F4"/>
    <w:rsid w:val="00521B84"/>
    <w:rsid w:val="005221D8"/>
    <w:rsid w:val="00522EEC"/>
    <w:rsid w:val="00523DEE"/>
    <w:rsid w:val="00524282"/>
    <w:rsid w:val="00524905"/>
    <w:rsid w:val="00525A9B"/>
    <w:rsid w:val="00531341"/>
    <w:rsid w:val="005321A4"/>
    <w:rsid w:val="005321AB"/>
    <w:rsid w:val="00532F18"/>
    <w:rsid w:val="005334A0"/>
    <w:rsid w:val="00533865"/>
    <w:rsid w:val="00533C00"/>
    <w:rsid w:val="0053488B"/>
    <w:rsid w:val="0053497B"/>
    <w:rsid w:val="005356D2"/>
    <w:rsid w:val="005366C0"/>
    <w:rsid w:val="00536FA3"/>
    <w:rsid w:val="005373BF"/>
    <w:rsid w:val="00540773"/>
    <w:rsid w:val="00540AB7"/>
    <w:rsid w:val="00540C06"/>
    <w:rsid w:val="00541B7C"/>
    <w:rsid w:val="005420E6"/>
    <w:rsid w:val="005447AC"/>
    <w:rsid w:val="00545008"/>
    <w:rsid w:val="00546787"/>
    <w:rsid w:val="00546907"/>
    <w:rsid w:val="00546969"/>
    <w:rsid w:val="00550DBB"/>
    <w:rsid w:val="00551E29"/>
    <w:rsid w:val="0055531B"/>
    <w:rsid w:val="005566A3"/>
    <w:rsid w:val="00556FDF"/>
    <w:rsid w:val="00557249"/>
    <w:rsid w:val="005574CE"/>
    <w:rsid w:val="00557A21"/>
    <w:rsid w:val="00557A8C"/>
    <w:rsid w:val="00560001"/>
    <w:rsid w:val="0056007E"/>
    <w:rsid w:val="005611DF"/>
    <w:rsid w:val="0056219C"/>
    <w:rsid w:val="00562581"/>
    <w:rsid w:val="0056292D"/>
    <w:rsid w:val="0056338C"/>
    <w:rsid w:val="00563EA3"/>
    <w:rsid w:val="0056447A"/>
    <w:rsid w:val="0056491E"/>
    <w:rsid w:val="00565A53"/>
    <w:rsid w:val="0056670C"/>
    <w:rsid w:val="00566AF9"/>
    <w:rsid w:val="00567F45"/>
    <w:rsid w:val="00570941"/>
    <w:rsid w:val="00570C92"/>
    <w:rsid w:val="00571C8B"/>
    <w:rsid w:val="00573756"/>
    <w:rsid w:val="00574BCA"/>
    <w:rsid w:val="00575B32"/>
    <w:rsid w:val="00575CDE"/>
    <w:rsid w:val="00577FC7"/>
    <w:rsid w:val="00581D4D"/>
    <w:rsid w:val="005832FD"/>
    <w:rsid w:val="005848B1"/>
    <w:rsid w:val="00585BCB"/>
    <w:rsid w:val="00586369"/>
    <w:rsid w:val="0059031D"/>
    <w:rsid w:val="0059045E"/>
    <w:rsid w:val="00590D17"/>
    <w:rsid w:val="00592A94"/>
    <w:rsid w:val="00593916"/>
    <w:rsid w:val="0059479F"/>
    <w:rsid w:val="005949A9"/>
    <w:rsid w:val="00594EF1"/>
    <w:rsid w:val="00595547"/>
    <w:rsid w:val="005956C0"/>
    <w:rsid w:val="00595F27"/>
    <w:rsid w:val="005A04A1"/>
    <w:rsid w:val="005A0F8C"/>
    <w:rsid w:val="005A3BF2"/>
    <w:rsid w:val="005A43F3"/>
    <w:rsid w:val="005A50D4"/>
    <w:rsid w:val="005A5326"/>
    <w:rsid w:val="005A5346"/>
    <w:rsid w:val="005A5462"/>
    <w:rsid w:val="005A66B9"/>
    <w:rsid w:val="005B04A9"/>
    <w:rsid w:val="005B08FE"/>
    <w:rsid w:val="005B142E"/>
    <w:rsid w:val="005B15BF"/>
    <w:rsid w:val="005B27BF"/>
    <w:rsid w:val="005B2F2A"/>
    <w:rsid w:val="005B5926"/>
    <w:rsid w:val="005B5BF0"/>
    <w:rsid w:val="005B5E56"/>
    <w:rsid w:val="005B65BF"/>
    <w:rsid w:val="005B78EE"/>
    <w:rsid w:val="005C0139"/>
    <w:rsid w:val="005C016E"/>
    <w:rsid w:val="005C03E0"/>
    <w:rsid w:val="005C13CC"/>
    <w:rsid w:val="005C223F"/>
    <w:rsid w:val="005C4130"/>
    <w:rsid w:val="005C5C0D"/>
    <w:rsid w:val="005C5C34"/>
    <w:rsid w:val="005C71E4"/>
    <w:rsid w:val="005C7259"/>
    <w:rsid w:val="005C7F8B"/>
    <w:rsid w:val="005C7FDC"/>
    <w:rsid w:val="005D0E8D"/>
    <w:rsid w:val="005D0FB6"/>
    <w:rsid w:val="005D105D"/>
    <w:rsid w:val="005D1129"/>
    <w:rsid w:val="005D1C4E"/>
    <w:rsid w:val="005D20B6"/>
    <w:rsid w:val="005D28ED"/>
    <w:rsid w:val="005D2C08"/>
    <w:rsid w:val="005D2F67"/>
    <w:rsid w:val="005D35A5"/>
    <w:rsid w:val="005D385A"/>
    <w:rsid w:val="005D3942"/>
    <w:rsid w:val="005D3B51"/>
    <w:rsid w:val="005D3CA9"/>
    <w:rsid w:val="005D3DB5"/>
    <w:rsid w:val="005D530E"/>
    <w:rsid w:val="005D61DA"/>
    <w:rsid w:val="005D6491"/>
    <w:rsid w:val="005D6662"/>
    <w:rsid w:val="005D67EE"/>
    <w:rsid w:val="005D79BA"/>
    <w:rsid w:val="005D7E0E"/>
    <w:rsid w:val="005E0291"/>
    <w:rsid w:val="005E06E6"/>
    <w:rsid w:val="005E119C"/>
    <w:rsid w:val="005E12B5"/>
    <w:rsid w:val="005E1541"/>
    <w:rsid w:val="005E4066"/>
    <w:rsid w:val="005E43DF"/>
    <w:rsid w:val="005E47F5"/>
    <w:rsid w:val="005E591F"/>
    <w:rsid w:val="005E6AB8"/>
    <w:rsid w:val="005E6C4A"/>
    <w:rsid w:val="005E726C"/>
    <w:rsid w:val="005E78F7"/>
    <w:rsid w:val="005F045D"/>
    <w:rsid w:val="005F0AAA"/>
    <w:rsid w:val="005F138F"/>
    <w:rsid w:val="005F1799"/>
    <w:rsid w:val="005F1DBC"/>
    <w:rsid w:val="005F213F"/>
    <w:rsid w:val="005F32B7"/>
    <w:rsid w:val="005F32CA"/>
    <w:rsid w:val="005F564A"/>
    <w:rsid w:val="005F57AD"/>
    <w:rsid w:val="005F57B0"/>
    <w:rsid w:val="005F5D1E"/>
    <w:rsid w:val="005F6046"/>
    <w:rsid w:val="005F6753"/>
    <w:rsid w:val="005F6757"/>
    <w:rsid w:val="005F6A7B"/>
    <w:rsid w:val="005F7C72"/>
    <w:rsid w:val="00600868"/>
    <w:rsid w:val="00600CAA"/>
    <w:rsid w:val="00600E91"/>
    <w:rsid w:val="006011CA"/>
    <w:rsid w:val="006011D1"/>
    <w:rsid w:val="006016BA"/>
    <w:rsid w:val="006022D3"/>
    <w:rsid w:val="00602409"/>
    <w:rsid w:val="00602AAE"/>
    <w:rsid w:val="00604585"/>
    <w:rsid w:val="0060481A"/>
    <w:rsid w:val="00604CA6"/>
    <w:rsid w:val="00604D6D"/>
    <w:rsid w:val="00604F42"/>
    <w:rsid w:val="0060569B"/>
    <w:rsid w:val="00605D1B"/>
    <w:rsid w:val="00606AFA"/>
    <w:rsid w:val="0061034F"/>
    <w:rsid w:val="0061093C"/>
    <w:rsid w:val="00610E19"/>
    <w:rsid w:val="006118C2"/>
    <w:rsid w:val="006122AD"/>
    <w:rsid w:val="006127A4"/>
    <w:rsid w:val="00612D18"/>
    <w:rsid w:val="00612E03"/>
    <w:rsid w:val="0061319A"/>
    <w:rsid w:val="006137B3"/>
    <w:rsid w:val="0061389A"/>
    <w:rsid w:val="006139C8"/>
    <w:rsid w:val="00613D10"/>
    <w:rsid w:val="00614147"/>
    <w:rsid w:val="0061505A"/>
    <w:rsid w:val="0061509F"/>
    <w:rsid w:val="00617681"/>
    <w:rsid w:val="006178E5"/>
    <w:rsid w:val="00617D53"/>
    <w:rsid w:val="0062002F"/>
    <w:rsid w:val="00620598"/>
    <w:rsid w:val="00620644"/>
    <w:rsid w:val="00620FA8"/>
    <w:rsid w:val="006213F1"/>
    <w:rsid w:val="00621D23"/>
    <w:rsid w:val="00622171"/>
    <w:rsid w:val="00623803"/>
    <w:rsid w:val="00625283"/>
    <w:rsid w:val="00625BE7"/>
    <w:rsid w:val="00626A83"/>
    <w:rsid w:val="00626C49"/>
    <w:rsid w:val="00627A45"/>
    <w:rsid w:val="00627EE1"/>
    <w:rsid w:val="006301EC"/>
    <w:rsid w:val="006303A4"/>
    <w:rsid w:val="00633AED"/>
    <w:rsid w:val="00635114"/>
    <w:rsid w:val="0063549B"/>
    <w:rsid w:val="006364F4"/>
    <w:rsid w:val="0063762A"/>
    <w:rsid w:val="00640A14"/>
    <w:rsid w:val="0064128A"/>
    <w:rsid w:val="006424BD"/>
    <w:rsid w:val="006426A3"/>
    <w:rsid w:val="006427E4"/>
    <w:rsid w:val="00643019"/>
    <w:rsid w:val="006430F9"/>
    <w:rsid w:val="0064435B"/>
    <w:rsid w:val="00644C46"/>
    <w:rsid w:val="00644E8E"/>
    <w:rsid w:val="006456B2"/>
    <w:rsid w:val="0064686E"/>
    <w:rsid w:val="00646D65"/>
    <w:rsid w:val="0065063B"/>
    <w:rsid w:val="00652685"/>
    <w:rsid w:val="00653235"/>
    <w:rsid w:val="006534F7"/>
    <w:rsid w:val="00653532"/>
    <w:rsid w:val="00653C4C"/>
    <w:rsid w:val="00655003"/>
    <w:rsid w:val="00655831"/>
    <w:rsid w:val="00657A46"/>
    <w:rsid w:val="00657A6D"/>
    <w:rsid w:val="00657DE4"/>
    <w:rsid w:val="006615D4"/>
    <w:rsid w:val="006615EF"/>
    <w:rsid w:val="00662CA2"/>
    <w:rsid w:val="00662FDD"/>
    <w:rsid w:val="00664A08"/>
    <w:rsid w:val="00665D59"/>
    <w:rsid w:val="00665D89"/>
    <w:rsid w:val="0066754B"/>
    <w:rsid w:val="00670006"/>
    <w:rsid w:val="00670B0A"/>
    <w:rsid w:val="0067130D"/>
    <w:rsid w:val="006715D7"/>
    <w:rsid w:val="0067273B"/>
    <w:rsid w:val="006727B7"/>
    <w:rsid w:val="00672E28"/>
    <w:rsid w:val="006734AE"/>
    <w:rsid w:val="0067391A"/>
    <w:rsid w:val="00673B67"/>
    <w:rsid w:val="00673C4D"/>
    <w:rsid w:val="00673CE8"/>
    <w:rsid w:val="006741DE"/>
    <w:rsid w:val="00675855"/>
    <w:rsid w:val="006760E8"/>
    <w:rsid w:val="006768B2"/>
    <w:rsid w:val="00677391"/>
    <w:rsid w:val="006779BE"/>
    <w:rsid w:val="00680167"/>
    <w:rsid w:val="0068056D"/>
    <w:rsid w:val="006805D2"/>
    <w:rsid w:val="0068262A"/>
    <w:rsid w:val="00691D0B"/>
    <w:rsid w:val="00692F70"/>
    <w:rsid w:val="00693465"/>
    <w:rsid w:val="0069372C"/>
    <w:rsid w:val="00693E0E"/>
    <w:rsid w:val="00694A59"/>
    <w:rsid w:val="00695054"/>
    <w:rsid w:val="006953EF"/>
    <w:rsid w:val="00695437"/>
    <w:rsid w:val="00695979"/>
    <w:rsid w:val="0069632A"/>
    <w:rsid w:val="006965CA"/>
    <w:rsid w:val="006979DD"/>
    <w:rsid w:val="00697EAC"/>
    <w:rsid w:val="006A1688"/>
    <w:rsid w:val="006A2541"/>
    <w:rsid w:val="006A272B"/>
    <w:rsid w:val="006A39CF"/>
    <w:rsid w:val="006A4C96"/>
    <w:rsid w:val="006A530C"/>
    <w:rsid w:val="006A673C"/>
    <w:rsid w:val="006A6B1F"/>
    <w:rsid w:val="006A743C"/>
    <w:rsid w:val="006B02E6"/>
    <w:rsid w:val="006B1B63"/>
    <w:rsid w:val="006B292B"/>
    <w:rsid w:val="006B39F2"/>
    <w:rsid w:val="006B3C01"/>
    <w:rsid w:val="006B4003"/>
    <w:rsid w:val="006B52A8"/>
    <w:rsid w:val="006B59E9"/>
    <w:rsid w:val="006B5DE0"/>
    <w:rsid w:val="006B5DF2"/>
    <w:rsid w:val="006B689C"/>
    <w:rsid w:val="006B6F81"/>
    <w:rsid w:val="006C06FF"/>
    <w:rsid w:val="006C0F56"/>
    <w:rsid w:val="006C10C8"/>
    <w:rsid w:val="006C128A"/>
    <w:rsid w:val="006C1EC3"/>
    <w:rsid w:val="006C2408"/>
    <w:rsid w:val="006C32BA"/>
    <w:rsid w:val="006C342E"/>
    <w:rsid w:val="006C36B0"/>
    <w:rsid w:val="006C3E29"/>
    <w:rsid w:val="006C47AF"/>
    <w:rsid w:val="006C4C34"/>
    <w:rsid w:val="006C5DF5"/>
    <w:rsid w:val="006C6D0B"/>
    <w:rsid w:val="006C7711"/>
    <w:rsid w:val="006D0236"/>
    <w:rsid w:val="006D03C0"/>
    <w:rsid w:val="006D0896"/>
    <w:rsid w:val="006D0978"/>
    <w:rsid w:val="006D1071"/>
    <w:rsid w:val="006D15D2"/>
    <w:rsid w:val="006D1C6A"/>
    <w:rsid w:val="006D1D68"/>
    <w:rsid w:val="006D1EA8"/>
    <w:rsid w:val="006D2C56"/>
    <w:rsid w:val="006D31BB"/>
    <w:rsid w:val="006D38FF"/>
    <w:rsid w:val="006D3B8B"/>
    <w:rsid w:val="006D40C2"/>
    <w:rsid w:val="006D4C07"/>
    <w:rsid w:val="006D57D7"/>
    <w:rsid w:val="006D5A2C"/>
    <w:rsid w:val="006D5E9B"/>
    <w:rsid w:val="006D5FE8"/>
    <w:rsid w:val="006D60B2"/>
    <w:rsid w:val="006D630C"/>
    <w:rsid w:val="006E0D17"/>
    <w:rsid w:val="006E32B8"/>
    <w:rsid w:val="006E4223"/>
    <w:rsid w:val="006E4447"/>
    <w:rsid w:val="006E4AF3"/>
    <w:rsid w:val="006E53E9"/>
    <w:rsid w:val="006E6123"/>
    <w:rsid w:val="006E61E5"/>
    <w:rsid w:val="006F0578"/>
    <w:rsid w:val="006F11E6"/>
    <w:rsid w:val="006F154A"/>
    <w:rsid w:val="006F21A6"/>
    <w:rsid w:val="006F4EE9"/>
    <w:rsid w:val="006F54E3"/>
    <w:rsid w:val="006F65B0"/>
    <w:rsid w:val="006F7ADA"/>
    <w:rsid w:val="00700982"/>
    <w:rsid w:val="00700D71"/>
    <w:rsid w:val="00701017"/>
    <w:rsid w:val="00701A12"/>
    <w:rsid w:val="00701F76"/>
    <w:rsid w:val="00702159"/>
    <w:rsid w:val="0070255C"/>
    <w:rsid w:val="00702E03"/>
    <w:rsid w:val="007037FA"/>
    <w:rsid w:val="007047A6"/>
    <w:rsid w:val="00704ADA"/>
    <w:rsid w:val="0070595B"/>
    <w:rsid w:val="007064AC"/>
    <w:rsid w:val="0070652A"/>
    <w:rsid w:val="00706DC8"/>
    <w:rsid w:val="007079C7"/>
    <w:rsid w:val="007103A0"/>
    <w:rsid w:val="00710481"/>
    <w:rsid w:val="00710DC2"/>
    <w:rsid w:val="0071253F"/>
    <w:rsid w:val="00712C2F"/>
    <w:rsid w:val="00712D73"/>
    <w:rsid w:val="0071563D"/>
    <w:rsid w:val="0071563F"/>
    <w:rsid w:val="00715881"/>
    <w:rsid w:val="0071711B"/>
    <w:rsid w:val="0071747B"/>
    <w:rsid w:val="0072091E"/>
    <w:rsid w:val="00721B5F"/>
    <w:rsid w:val="00722948"/>
    <w:rsid w:val="00722C15"/>
    <w:rsid w:val="00723204"/>
    <w:rsid w:val="00723A62"/>
    <w:rsid w:val="007246B3"/>
    <w:rsid w:val="00724D81"/>
    <w:rsid w:val="007251DE"/>
    <w:rsid w:val="007255E5"/>
    <w:rsid w:val="0072580A"/>
    <w:rsid w:val="0072695E"/>
    <w:rsid w:val="00726EAC"/>
    <w:rsid w:val="00727651"/>
    <w:rsid w:val="00727A28"/>
    <w:rsid w:val="00727A86"/>
    <w:rsid w:val="007311B5"/>
    <w:rsid w:val="007324D5"/>
    <w:rsid w:val="00732745"/>
    <w:rsid w:val="00732DC0"/>
    <w:rsid w:val="0073358F"/>
    <w:rsid w:val="00735CB9"/>
    <w:rsid w:val="007403BD"/>
    <w:rsid w:val="00741AE3"/>
    <w:rsid w:val="0074204E"/>
    <w:rsid w:val="0074255C"/>
    <w:rsid w:val="007427C7"/>
    <w:rsid w:val="00742E89"/>
    <w:rsid w:val="007432E1"/>
    <w:rsid w:val="00743CF3"/>
    <w:rsid w:val="007444A2"/>
    <w:rsid w:val="00744896"/>
    <w:rsid w:val="00744A00"/>
    <w:rsid w:val="00745774"/>
    <w:rsid w:val="007460BF"/>
    <w:rsid w:val="00746919"/>
    <w:rsid w:val="00747115"/>
    <w:rsid w:val="0074787B"/>
    <w:rsid w:val="00751AFE"/>
    <w:rsid w:val="00751E5F"/>
    <w:rsid w:val="007522EE"/>
    <w:rsid w:val="007533C0"/>
    <w:rsid w:val="00754604"/>
    <w:rsid w:val="00754B76"/>
    <w:rsid w:val="00754C44"/>
    <w:rsid w:val="0075515C"/>
    <w:rsid w:val="007552B1"/>
    <w:rsid w:val="00755A05"/>
    <w:rsid w:val="00756061"/>
    <w:rsid w:val="00756FF5"/>
    <w:rsid w:val="00757818"/>
    <w:rsid w:val="0076175B"/>
    <w:rsid w:val="00761CF1"/>
    <w:rsid w:val="0076216A"/>
    <w:rsid w:val="00762740"/>
    <w:rsid w:val="00763494"/>
    <w:rsid w:val="00763B7D"/>
    <w:rsid w:val="00764394"/>
    <w:rsid w:val="00764EF5"/>
    <w:rsid w:val="007654AC"/>
    <w:rsid w:val="00765E8C"/>
    <w:rsid w:val="007662F8"/>
    <w:rsid w:val="00767A47"/>
    <w:rsid w:val="00767EA7"/>
    <w:rsid w:val="007708B5"/>
    <w:rsid w:val="00770EB8"/>
    <w:rsid w:val="007711F0"/>
    <w:rsid w:val="007713A9"/>
    <w:rsid w:val="00772AB5"/>
    <w:rsid w:val="007731F9"/>
    <w:rsid w:val="007744F4"/>
    <w:rsid w:val="00774C7C"/>
    <w:rsid w:val="00775371"/>
    <w:rsid w:val="0077547E"/>
    <w:rsid w:val="00775836"/>
    <w:rsid w:val="00775FB0"/>
    <w:rsid w:val="007764B4"/>
    <w:rsid w:val="0077699F"/>
    <w:rsid w:val="00776DAD"/>
    <w:rsid w:val="007775BF"/>
    <w:rsid w:val="00777776"/>
    <w:rsid w:val="00777ADB"/>
    <w:rsid w:val="00777DAF"/>
    <w:rsid w:val="007808E2"/>
    <w:rsid w:val="00780B8D"/>
    <w:rsid w:val="007813D8"/>
    <w:rsid w:val="007814CB"/>
    <w:rsid w:val="007815D7"/>
    <w:rsid w:val="0078216D"/>
    <w:rsid w:val="00782960"/>
    <w:rsid w:val="00782BC8"/>
    <w:rsid w:val="00782E41"/>
    <w:rsid w:val="00784899"/>
    <w:rsid w:val="00784B23"/>
    <w:rsid w:val="0078504D"/>
    <w:rsid w:val="00785926"/>
    <w:rsid w:val="0078634E"/>
    <w:rsid w:val="00786902"/>
    <w:rsid w:val="00786E63"/>
    <w:rsid w:val="007874D8"/>
    <w:rsid w:val="0079052D"/>
    <w:rsid w:val="0079129D"/>
    <w:rsid w:val="007915A2"/>
    <w:rsid w:val="00791D44"/>
    <w:rsid w:val="0079213F"/>
    <w:rsid w:val="00792E95"/>
    <w:rsid w:val="0079318A"/>
    <w:rsid w:val="00794478"/>
    <w:rsid w:val="0079452B"/>
    <w:rsid w:val="0079478A"/>
    <w:rsid w:val="007965ED"/>
    <w:rsid w:val="007975F0"/>
    <w:rsid w:val="007977FE"/>
    <w:rsid w:val="00797800"/>
    <w:rsid w:val="007978CB"/>
    <w:rsid w:val="007A00EA"/>
    <w:rsid w:val="007A0D9D"/>
    <w:rsid w:val="007A1A9B"/>
    <w:rsid w:val="007A1F16"/>
    <w:rsid w:val="007A2921"/>
    <w:rsid w:val="007A37CF"/>
    <w:rsid w:val="007A4A79"/>
    <w:rsid w:val="007A5D19"/>
    <w:rsid w:val="007A5F66"/>
    <w:rsid w:val="007A6C79"/>
    <w:rsid w:val="007A7334"/>
    <w:rsid w:val="007A7B24"/>
    <w:rsid w:val="007B003B"/>
    <w:rsid w:val="007B08AE"/>
    <w:rsid w:val="007B161D"/>
    <w:rsid w:val="007B1631"/>
    <w:rsid w:val="007B1C69"/>
    <w:rsid w:val="007B1CD8"/>
    <w:rsid w:val="007B4E94"/>
    <w:rsid w:val="007B4FBF"/>
    <w:rsid w:val="007B60EB"/>
    <w:rsid w:val="007B681A"/>
    <w:rsid w:val="007B699D"/>
    <w:rsid w:val="007B7DFA"/>
    <w:rsid w:val="007C03CD"/>
    <w:rsid w:val="007C0A94"/>
    <w:rsid w:val="007C13B9"/>
    <w:rsid w:val="007C273F"/>
    <w:rsid w:val="007C28DA"/>
    <w:rsid w:val="007C4875"/>
    <w:rsid w:val="007C4DA8"/>
    <w:rsid w:val="007C5E0F"/>
    <w:rsid w:val="007C5F0A"/>
    <w:rsid w:val="007C70C7"/>
    <w:rsid w:val="007D122B"/>
    <w:rsid w:val="007D13E2"/>
    <w:rsid w:val="007D18BB"/>
    <w:rsid w:val="007D32A6"/>
    <w:rsid w:val="007D3650"/>
    <w:rsid w:val="007D5126"/>
    <w:rsid w:val="007D536D"/>
    <w:rsid w:val="007D6FF0"/>
    <w:rsid w:val="007D76AE"/>
    <w:rsid w:val="007E030C"/>
    <w:rsid w:val="007E0E56"/>
    <w:rsid w:val="007E1CF2"/>
    <w:rsid w:val="007E2875"/>
    <w:rsid w:val="007E4694"/>
    <w:rsid w:val="007E53B5"/>
    <w:rsid w:val="007E581F"/>
    <w:rsid w:val="007E6B0D"/>
    <w:rsid w:val="007E6D97"/>
    <w:rsid w:val="007E732D"/>
    <w:rsid w:val="007E7394"/>
    <w:rsid w:val="007F060B"/>
    <w:rsid w:val="007F0FE0"/>
    <w:rsid w:val="007F13FF"/>
    <w:rsid w:val="007F256B"/>
    <w:rsid w:val="007F2FFD"/>
    <w:rsid w:val="007F324C"/>
    <w:rsid w:val="007F358F"/>
    <w:rsid w:val="007F46C5"/>
    <w:rsid w:val="007F50CB"/>
    <w:rsid w:val="007F57F5"/>
    <w:rsid w:val="007F5E53"/>
    <w:rsid w:val="007F6378"/>
    <w:rsid w:val="007F7395"/>
    <w:rsid w:val="007F7864"/>
    <w:rsid w:val="008011D6"/>
    <w:rsid w:val="008020C9"/>
    <w:rsid w:val="00802C48"/>
    <w:rsid w:val="008036CA"/>
    <w:rsid w:val="00803AC1"/>
    <w:rsid w:val="00804ED9"/>
    <w:rsid w:val="0080658C"/>
    <w:rsid w:val="008069BB"/>
    <w:rsid w:val="00806D86"/>
    <w:rsid w:val="00807140"/>
    <w:rsid w:val="008077BB"/>
    <w:rsid w:val="00807A05"/>
    <w:rsid w:val="00811A76"/>
    <w:rsid w:val="00812FE0"/>
    <w:rsid w:val="00813EF4"/>
    <w:rsid w:val="00814E39"/>
    <w:rsid w:val="00816D07"/>
    <w:rsid w:val="00817894"/>
    <w:rsid w:val="008210D3"/>
    <w:rsid w:val="008211CB"/>
    <w:rsid w:val="008212D4"/>
    <w:rsid w:val="00821EBB"/>
    <w:rsid w:val="008220F9"/>
    <w:rsid w:val="00825728"/>
    <w:rsid w:val="00826FDE"/>
    <w:rsid w:val="00827644"/>
    <w:rsid w:val="00827852"/>
    <w:rsid w:val="00827949"/>
    <w:rsid w:val="00827BC7"/>
    <w:rsid w:val="00830315"/>
    <w:rsid w:val="008305BA"/>
    <w:rsid w:val="00832A72"/>
    <w:rsid w:val="00834823"/>
    <w:rsid w:val="0083492A"/>
    <w:rsid w:val="0083503A"/>
    <w:rsid w:val="00836732"/>
    <w:rsid w:val="00836B34"/>
    <w:rsid w:val="008370CB"/>
    <w:rsid w:val="008379FE"/>
    <w:rsid w:val="00837B6B"/>
    <w:rsid w:val="00837E63"/>
    <w:rsid w:val="0084070D"/>
    <w:rsid w:val="00840BB2"/>
    <w:rsid w:val="008413F4"/>
    <w:rsid w:val="00841D8E"/>
    <w:rsid w:val="00842535"/>
    <w:rsid w:val="00842A89"/>
    <w:rsid w:val="00842B97"/>
    <w:rsid w:val="00842BEB"/>
    <w:rsid w:val="0084585A"/>
    <w:rsid w:val="00845EF8"/>
    <w:rsid w:val="008467BB"/>
    <w:rsid w:val="0084684B"/>
    <w:rsid w:val="0084730E"/>
    <w:rsid w:val="008503E7"/>
    <w:rsid w:val="008507E0"/>
    <w:rsid w:val="00853FCE"/>
    <w:rsid w:val="00855E7A"/>
    <w:rsid w:val="008568B4"/>
    <w:rsid w:val="00856C72"/>
    <w:rsid w:val="00856E03"/>
    <w:rsid w:val="0085751A"/>
    <w:rsid w:val="00860A34"/>
    <w:rsid w:val="008613DA"/>
    <w:rsid w:val="00861539"/>
    <w:rsid w:val="00861CFC"/>
    <w:rsid w:val="00863369"/>
    <w:rsid w:val="00863DB4"/>
    <w:rsid w:val="00864E88"/>
    <w:rsid w:val="008652C0"/>
    <w:rsid w:val="0086532D"/>
    <w:rsid w:val="008653A6"/>
    <w:rsid w:val="00865F17"/>
    <w:rsid w:val="008665BE"/>
    <w:rsid w:val="00867805"/>
    <w:rsid w:val="00867CD2"/>
    <w:rsid w:val="00870415"/>
    <w:rsid w:val="0087061E"/>
    <w:rsid w:val="00870BE9"/>
    <w:rsid w:val="00871BF4"/>
    <w:rsid w:val="00873AD6"/>
    <w:rsid w:val="00873D08"/>
    <w:rsid w:val="0087452B"/>
    <w:rsid w:val="00874647"/>
    <w:rsid w:val="00874AE8"/>
    <w:rsid w:val="00874F8A"/>
    <w:rsid w:val="00875437"/>
    <w:rsid w:val="008774DB"/>
    <w:rsid w:val="00877929"/>
    <w:rsid w:val="00877B56"/>
    <w:rsid w:val="00880538"/>
    <w:rsid w:val="00880A43"/>
    <w:rsid w:val="00881326"/>
    <w:rsid w:val="00881605"/>
    <w:rsid w:val="0088176E"/>
    <w:rsid w:val="0088215F"/>
    <w:rsid w:val="00882AC3"/>
    <w:rsid w:val="00882CC3"/>
    <w:rsid w:val="00883205"/>
    <w:rsid w:val="00884F9A"/>
    <w:rsid w:val="00885C42"/>
    <w:rsid w:val="00886870"/>
    <w:rsid w:val="008868D3"/>
    <w:rsid w:val="00886E78"/>
    <w:rsid w:val="00887488"/>
    <w:rsid w:val="00887BA7"/>
    <w:rsid w:val="008900F7"/>
    <w:rsid w:val="008906AD"/>
    <w:rsid w:val="00890EE0"/>
    <w:rsid w:val="008911CD"/>
    <w:rsid w:val="00893581"/>
    <w:rsid w:val="00893819"/>
    <w:rsid w:val="00894A26"/>
    <w:rsid w:val="00894AA9"/>
    <w:rsid w:val="00894EA8"/>
    <w:rsid w:val="00895966"/>
    <w:rsid w:val="00895B77"/>
    <w:rsid w:val="008960F1"/>
    <w:rsid w:val="008965E9"/>
    <w:rsid w:val="00897994"/>
    <w:rsid w:val="008A0191"/>
    <w:rsid w:val="008A0313"/>
    <w:rsid w:val="008A1AE7"/>
    <w:rsid w:val="008A1F90"/>
    <w:rsid w:val="008A27D7"/>
    <w:rsid w:val="008A2E77"/>
    <w:rsid w:val="008A4775"/>
    <w:rsid w:val="008A493F"/>
    <w:rsid w:val="008A57C7"/>
    <w:rsid w:val="008B0427"/>
    <w:rsid w:val="008B1B40"/>
    <w:rsid w:val="008B3C02"/>
    <w:rsid w:val="008B3DD1"/>
    <w:rsid w:val="008B43D2"/>
    <w:rsid w:val="008B4FC2"/>
    <w:rsid w:val="008B5F9E"/>
    <w:rsid w:val="008B6A73"/>
    <w:rsid w:val="008B6E43"/>
    <w:rsid w:val="008B79A4"/>
    <w:rsid w:val="008C03B2"/>
    <w:rsid w:val="008C0932"/>
    <w:rsid w:val="008C0A6B"/>
    <w:rsid w:val="008C0B33"/>
    <w:rsid w:val="008C0BE8"/>
    <w:rsid w:val="008C0D5B"/>
    <w:rsid w:val="008C15FE"/>
    <w:rsid w:val="008C22AE"/>
    <w:rsid w:val="008C2766"/>
    <w:rsid w:val="008C2D5C"/>
    <w:rsid w:val="008C3DB0"/>
    <w:rsid w:val="008C472A"/>
    <w:rsid w:val="008C5A45"/>
    <w:rsid w:val="008C6E62"/>
    <w:rsid w:val="008C6EA8"/>
    <w:rsid w:val="008C7522"/>
    <w:rsid w:val="008C7D33"/>
    <w:rsid w:val="008D0417"/>
    <w:rsid w:val="008D1014"/>
    <w:rsid w:val="008D10B8"/>
    <w:rsid w:val="008D1162"/>
    <w:rsid w:val="008D1716"/>
    <w:rsid w:val="008D1BE0"/>
    <w:rsid w:val="008D253A"/>
    <w:rsid w:val="008D28E4"/>
    <w:rsid w:val="008D410D"/>
    <w:rsid w:val="008D4956"/>
    <w:rsid w:val="008D504E"/>
    <w:rsid w:val="008D6BA5"/>
    <w:rsid w:val="008D7504"/>
    <w:rsid w:val="008E01CF"/>
    <w:rsid w:val="008E0297"/>
    <w:rsid w:val="008E02FD"/>
    <w:rsid w:val="008E2828"/>
    <w:rsid w:val="008E2F52"/>
    <w:rsid w:val="008E3C20"/>
    <w:rsid w:val="008E461D"/>
    <w:rsid w:val="008E4CD0"/>
    <w:rsid w:val="008E4D50"/>
    <w:rsid w:val="008E5102"/>
    <w:rsid w:val="008E5B5F"/>
    <w:rsid w:val="008E6F0C"/>
    <w:rsid w:val="008E700D"/>
    <w:rsid w:val="008E75E3"/>
    <w:rsid w:val="008E7EA9"/>
    <w:rsid w:val="008F05BD"/>
    <w:rsid w:val="008F0D80"/>
    <w:rsid w:val="008F0E13"/>
    <w:rsid w:val="008F174B"/>
    <w:rsid w:val="008F17C2"/>
    <w:rsid w:val="008F1BF6"/>
    <w:rsid w:val="008F292B"/>
    <w:rsid w:val="008F2B2A"/>
    <w:rsid w:val="008F3412"/>
    <w:rsid w:val="008F3516"/>
    <w:rsid w:val="008F3DDC"/>
    <w:rsid w:val="008F3ED8"/>
    <w:rsid w:val="008F3F78"/>
    <w:rsid w:val="008F4C80"/>
    <w:rsid w:val="008F5A5E"/>
    <w:rsid w:val="008F648E"/>
    <w:rsid w:val="008F68C3"/>
    <w:rsid w:val="008F6A4C"/>
    <w:rsid w:val="008F6AF9"/>
    <w:rsid w:val="008F76DE"/>
    <w:rsid w:val="00900D97"/>
    <w:rsid w:val="00901515"/>
    <w:rsid w:val="00901EAC"/>
    <w:rsid w:val="00902A79"/>
    <w:rsid w:val="00905C49"/>
    <w:rsid w:val="00905FA8"/>
    <w:rsid w:val="00906C66"/>
    <w:rsid w:val="0090755F"/>
    <w:rsid w:val="009076E9"/>
    <w:rsid w:val="00907E05"/>
    <w:rsid w:val="00907E9A"/>
    <w:rsid w:val="009101FF"/>
    <w:rsid w:val="00910FE4"/>
    <w:rsid w:val="0091142F"/>
    <w:rsid w:val="00911456"/>
    <w:rsid w:val="00911778"/>
    <w:rsid w:val="009117B5"/>
    <w:rsid w:val="00911CF2"/>
    <w:rsid w:val="009121CA"/>
    <w:rsid w:val="00912804"/>
    <w:rsid w:val="00912A01"/>
    <w:rsid w:val="009138B7"/>
    <w:rsid w:val="00913F37"/>
    <w:rsid w:val="009146F4"/>
    <w:rsid w:val="009149CE"/>
    <w:rsid w:val="009152AE"/>
    <w:rsid w:val="00915FC2"/>
    <w:rsid w:val="00916305"/>
    <w:rsid w:val="0091663C"/>
    <w:rsid w:val="009166A0"/>
    <w:rsid w:val="00916ADB"/>
    <w:rsid w:val="00916B7B"/>
    <w:rsid w:val="00920439"/>
    <w:rsid w:val="00921436"/>
    <w:rsid w:val="00921A70"/>
    <w:rsid w:val="00922311"/>
    <w:rsid w:val="009227D8"/>
    <w:rsid w:val="009231FA"/>
    <w:rsid w:val="009244CB"/>
    <w:rsid w:val="009257BE"/>
    <w:rsid w:val="009264AC"/>
    <w:rsid w:val="00926868"/>
    <w:rsid w:val="009312FA"/>
    <w:rsid w:val="009314C4"/>
    <w:rsid w:val="009318C8"/>
    <w:rsid w:val="00931E14"/>
    <w:rsid w:val="009345F9"/>
    <w:rsid w:val="00934AB7"/>
    <w:rsid w:val="00934CA0"/>
    <w:rsid w:val="00934D25"/>
    <w:rsid w:val="009353E3"/>
    <w:rsid w:val="00935EFC"/>
    <w:rsid w:val="00937216"/>
    <w:rsid w:val="00937720"/>
    <w:rsid w:val="009401F9"/>
    <w:rsid w:val="00941856"/>
    <w:rsid w:val="009418F8"/>
    <w:rsid w:val="0094202C"/>
    <w:rsid w:val="00942BF7"/>
    <w:rsid w:val="009433DA"/>
    <w:rsid w:val="00943A7A"/>
    <w:rsid w:val="00943DB3"/>
    <w:rsid w:val="009465B4"/>
    <w:rsid w:val="00946633"/>
    <w:rsid w:val="0094766C"/>
    <w:rsid w:val="009502EC"/>
    <w:rsid w:val="009507E1"/>
    <w:rsid w:val="00951355"/>
    <w:rsid w:val="0095169A"/>
    <w:rsid w:val="00952888"/>
    <w:rsid w:val="009535C1"/>
    <w:rsid w:val="0095376A"/>
    <w:rsid w:val="00953BD4"/>
    <w:rsid w:val="0095457A"/>
    <w:rsid w:val="00954647"/>
    <w:rsid w:val="00955CFB"/>
    <w:rsid w:val="00956191"/>
    <w:rsid w:val="00960118"/>
    <w:rsid w:val="009620C8"/>
    <w:rsid w:val="00962A63"/>
    <w:rsid w:val="0096360A"/>
    <w:rsid w:val="0096372D"/>
    <w:rsid w:val="00964C77"/>
    <w:rsid w:val="0096539D"/>
    <w:rsid w:val="00965E6C"/>
    <w:rsid w:val="00972A7C"/>
    <w:rsid w:val="00972EF1"/>
    <w:rsid w:val="00973A0F"/>
    <w:rsid w:val="00974994"/>
    <w:rsid w:val="00974AC0"/>
    <w:rsid w:val="00974E2E"/>
    <w:rsid w:val="00974F85"/>
    <w:rsid w:val="00975F91"/>
    <w:rsid w:val="00975FAC"/>
    <w:rsid w:val="009768BA"/>
    <w:rsid w:val="00976A21"/>
    <w:rsid w:val="00976F5F"/>
    <w:rsid w:val="00977DA0"/>
    <w:rsid w:val="00980117"/>
    <w:rsid w:val="009809C1"/>
    <w:rsid w:val="009809EA"/>
    <w:rsid w:val="00980E7D"/>
    <w:rsid w:val="00980FA0"/>
    <w:rsid w:val="00981C7E"/>
    <w:rsid w:val="009822B8"/>
    <w:rsid w:val="009825A9"/>
    <w:rsid w:val="00983661"/>
    <w:rsid w:val="009842DC"/>
    <w:rsid w:val="00985B66"/>
    <w:rsid w:val="00985FD1"/>
    <w:rsid w:val="00986464"/>
    <w:rsid w:val="0098705E"/>
    <w:rsid w:val="00987793"/>
    <w:rsid w:val="00987913"/>
    <w:rsid w:val="00987B63"/>
    <w:rsid w:val="0099044F"/>
    <w:rsid w:val="00990FE3"/>
    <w:rsid w:val="00991468"/>
    <w:rsid w:val="00991634"/>
    <w:rsid w:val="009927AE"/>
    <w:rsid w:val="009928F1"/>
    <w:rsid w:val="0099319C"/>
    <w:rsid w:val="00994F3A"/>
    <w:rsid w:val="00995499"/>
    <w:rsid w:val="00995AA0"/>
    <w:rsid w:val="00996C67"/>
    <w:rsid w:val="009A07E8"/>
    <w:rsid w:val="009A0EEC"/>
    <w:rsid w:val="009A1516"/>
    <w:rsid w:val="009A223B"/>
    <w:rsid w:val="009A33E5"/>
    <w:rsid w:val="009A366E"/>
    <w:rsid w:val="009A38A5"/>
    <w:rsid w:val="009A3F85"/>
    <w:rsid w:val="009A5EF8"/>
    <w:rsid w:val="009A7802"/>
    <w:rsid w:val="009B06B1"/>
    <w:rsid w:val="009B0B19"/>
    <w:rsid w:val="009B10E4"/>
    <w:rsid w:val="009B4543"/>
    <w:rsid w:val="009B4B8B"/>
    <w:rsid w:val="009B5021"/>
    <w:rsid w:val="009B528F"/>
    <w:rsid w:val="009B5646"/>
    <w:rsid w:val="009B6246"/>
    <w:rsid w:val="009C0AFA"/>
    <w:rsid w:val="009C1E9F"/>
    <w:rsid w:val="009C241E"/>
    <w:rsid w:val="009C523A"/>
    <w:rsid w:val="009C5596"/>
    <w:rsid w:val="009C55AC"/>
    <w:rsid w:val="009C61B0"/>
    <w:rsid w:val="009D11FB"/>
    <w:rsid w:val="009D25EC"/>
    <w:rsid w:val="009D27A7"/>
    <w:rsid w:val="009D3213"/>
    <w:rsid w:val="009D390F"/>
    <w:rsid w:val="009D3995"/>
    <w:rsid w:val="009D3CB9"/>
    <w:rsid w:val="009D698B"/>
    <w:rsid w:val="009D799D"/>
    <w:rsid w:val="009D79F5"/>
    <w:rsid w:val="009E098C"/>
    <w:rsid w:val="009E0B92"/>
    <w:rsid w:val="009E0BD4"/>
    <w:rsid w:val="009E15D8"/>
    <w:rsid w:val="009E1835"/>
    <w:rsid w:val="009E1955"/>
    <w:rsid w:val="009E1F08"/>
    <w:rsid w:val="009E2937"/>
    <w:rsid w:val="009E2A7F"/>
    <w:rsid w:val="009E2D04"/>
    <w:rsid w:val="009E2EF8"/>
    <w:rsid w:val="009E3492"/>
    <w:rsid w:val="009E3DB2"/>
    <w:rsid w:val="009E41F8"/>
    <w:rsid w:val="009E4661"/>
    <w:rsid w:val="009E53BF"/>
    <w:rsid w:val="009E558C"/>
    <w:rsid w:val="009E6861"/>
    <w:rsid w:val="009E6DF4"/>
    <w:rsid w:val="009F0F33"/>
    <w:rsid w:val="009F0FB3"/>
    <w:rsid w:val="009F1AF4"/>
    <w:rsid w:val="009F1EAD"/>
    <w:rsid w:val="009F446F"/>
    <w:rsid w:val="009F4504"/>
    <w:rsid w:val="009F4FBC"/>
    <w:rsid w:val="009F5580"/>
    <w:rsid w:val="009F5AE4"/>
    <w:rsid w:val="009F6390"/>
    <w:rsid w:val="009F63E1"/>
    <w:rsid w:val="009F6587"/>
    <w:rsid w:val="009F68C5"/>
    <w:rsid w:val="009F6CEC"/>
    <w:rsid w:val="009F7B74"/>
    <w:rsid w:val="009F7BCA"/>
    <w:rsid w:val="00A006B6"/>
    <w:rsid w:val="00A00C5A"/>
    <w:rsid w:val="00A00C81"/>
    <w:rsid w:val="00A01C26"/>
    <w:rsid w:val="00A01E66"/>
    <w:rsid w:val="00A02123"/>
    <w:rsid w:val="00A021B5"/>
    <w:rsid w:val="00A0356D"/>
    <w:rsid w:val="00A036E5"/>
    <w:rsid w:val="00A04A87"/>
    <w:rsid w:val="00A05416"/>
    <w:rsid w:val="00A05ED0"/>
    <w:rsid w:val="00A05FA9"/>
    <w:rsid w:val="00A05FF8"/>
    <w:rsid w:val="00A06281"/>
    <w:rsid w:val="00A0772B"/>
    <w:rsid w:val="00A0796D"/>
    <w:rsid w:val="00A07C97"/>
    <w:rsid w:val="00A07DED"/>
    <w:rsid w:val="00A10993"/>
    <w:rsid w:val="00A11B0E"/>
    <w:rsid w:val="00A11C66"/>
    <w:rsid w:val="00A1215C"/>
    <w:rsid w:val="00A12BE3"/>
    <w:rsid w:val="00A131CD"/>
    <w:rsid w:val="00A13219"/>
    <w:rsid w:val="00A135BA"/>
    <w:rsid w:val="00A13BB8"/>
    <w:rsid w:val="00A13EC8"/>
    <w:rsid w:val="00A14B2F"/>
    <w:rsid w:val="00A14DAA"/>
    <w:rsid w:val="00A1582D"/>
    <w:rsid w:val="00A17092"/>
    <w:rsid w:val="00A20027"/>
    <w:rsid w:val="00A215D3"/>
    <w:rsid w:val="00A2175B"/>
    <w:rsid w:val="00A219FB"/>
    <w:rsid w:val="00A22A0A"/>
    <w:rsid w:val="00A236CB"/>
    <w:rsid w:val="00A240CC"/>
    <w:rsid w:val="00A241EB"/>
    <w:rsid w:val="00A24229"/>
    <w:rsid w:val="00A27498"/>
    <w:rsid w:val="00A308D9"/>
    <w:rsid w:val="00A318D5"/>
    <w:rsid w:val="00A31CB6"/>
    <w:rsid w:val="00A31EF7"/>
    <w:rsid w:val="00A32D42"/>
    <w:rsid w:val="00A33E4B"/>
    <w:rsid w:val="00A34717"/>
    <w:rsid w:val="00A3477B"/>
    <w:rsid w:val="00A34A7C"/>
    <w:rsid w:val="00A352BA"/>
    <w:rsid w:val="00A36C5D"/>
    <w:rsid w:val="00A37CFB"/>
    <w:rsid w:val="00A40828"/>
    <w:rsid w:val="00A40EFF"/>
    <w:rsid w:val="00A41869"/>
    <w:rsid w:val="00A41FB0"/>
    <w:rsid w:val="00A4265B"/>
    <w:rsid w:val="00A431D8"/>
    <w:rsid w:val="00A43AD2"/>
    <w:rsid w:val="00A44329"/>
    <w:rsid w:val="00A443BC"/>
    <w:rsid w:val="00A44875"/>
    <w:rsid w:val="00A44BC7"/>
    <w:rsid w:val="00A450C9"/>
    <w:rsid w:val="00A450DF"/>
    <w:rsid w:val="00A47004"/>
    <w:rsid w:val="00A47DAB"/>
    <w:rsid w:val="00A5024B"/>
    <w:rsid w:val="00A50550"/>
    <w:rsid w:val="00A50600"/>
    <w:rsid w:val="00A50670"/>
    <w:rsid w:val="00A5194E"/>
    <w:rsid w:val="00A52E1F"/>
    <w:rsid w:val="00A52F70"/>
    <w:rsid w:val="00A530FC"/>
    <w:rsid w:val="00A53F0D"/>
    <w:rsid w:val="00A53F10"/>
    <w:rsid w:val="00A54265"/>
    <w:rsid w:val="00A54441"/>
    <w:rsid w:val="00A55385"/>
    <w:rsid w:val="00A55DCD"/>
    <w:rsid w:val="00A56898"/>
    <w:rsid w:val="00A573EA"/>
    <w:rsid w:val="00A57791"/>
    <w:rsid w:val="00A57AEB"/>
    <w:rsid w:val="00A60851"/>
    <w:rsid w:val="00A614E7"/>
    <w:rsid w:val="00A61DF6"/>
    <w:rsid w:val="00A62572"/>
    <w:rsid w:val="00A625CA"/>
    <w:rsid w:val="00A62EE3"/>
    <w:rsid w:val="00A6337F"/>
    <w:rsid w:val="00A64337"/>
    <w:rsid w:val="00A64735"/>
    <w:rsid w:val="00A65761"/>
    <w:rsid w:val="00A6657F"/>
    <w:rsid w:val="00A666B4"/>
    <w:rsid w:val="00A66769"/>
    <w:rsid w:val="00A6721F"/>
    <w:rsid w:val="00A67527"/>
    <w:rsid w:val="00A676F1"/>
    <w:rsid w:val="00A70561"/>
    <w:rsid w:val="00A71AB3"/>
    <w:rsid w:val="00A72D31"/>
    <w:rsid w:val="00A72E57"/>
    <w:rsid w:val="00A73746"/>
    <w:rsid w:val="00A73787"/>
    <w:rsid w:val="00A740E0"/>
    <w:rsid w:val="00A7592C"/>
    <w:rsid w:val="00A763C3"/>
    <w:rsid w:val="00A7647C"/>
    <w:rsid w:val="00A764D3"/>
    <w:rsid w:val="00A7652A"/>
    <w:rsid w:val="00A76BE7"/>
    <w:rsid w:val="00A77458"/>
    <w:rsid w:val="00A7777A"/>
    <w:rsid w:val="00A80F5B"/>
    <w:rsid w:val="00A80F7E"/>
    <w:rsid w:val="00A813B7"/>
    <w:rsid w:val="00A819C4"/>
    <w:rsid w:val="00A81F21"/>
    <w:rsid w:val="00A82423"/>
    <w:rsid w:val="00A826B7"/>
    <w:rsid w:val="00A83610"/>
    <w:rsid w:val="00A8409B"/>
    <w:rsid w:val="00A84718"/>
    <w:rsid w:val="00A85AEF"/>
    <w:rsid w:val="00A85CC3"/>
    <w:rsid w:val="00A867E0"/>
    <w:rsid w:val="00A86914"/>
    <w:rsid w:val="00A90A89"/>
    <w:rsid w:val="00A92489"/>
    <w:rsid w:val="00A924D1"/>
    <w:rsid w:val="00A933E7"/>
    <w:rsid w:val="00A93A93"/>
    <w:rsid w:val="00A946D1"/>
    <w:rsid w:val="00A949BF"/>
    <w:rsid w:val="00A94B5B"/>
    <w:rsid w:val="00A962D6"/>
    <w:rsid w:val="00A9717B"/>
    <w:rsid w:val="00AA0039"/>
    <w:rsid w:val="00AA1C27"/>
    <w:rsid w:val="00AA1D10"/>
    <w:rsid w:val="00AA1DA7"/>
    <w:rsid w:val="00AA1E47"/>
    <w:rsid w:val="00AA2CB0"/>
    <w:rsid w:val="00AA37C6"/>
    <w:rsid w:val="00AA3FB0"/>
    <w:rsid w:val="00AA4031"/>
    <w:rsid w:val="00AA4837"/>
    <w:rsid w:val="00AA4E52"/>
    <w:rsid w:val="00AA58C5"/>
    <w:rsid w:val="00AA5A3C"/>
    <w:rsid w:val="00AA66FF"/>
    <w:rsid w:val="00AA71B9"/>
    <w:rsid w:val="00AA75B6"/>
    <w:rsid w:val="00AA7D01"/>
    <w:rsid w:val="00AA7D86"/>
    <w:rsid w:val="00AB08C7"/>
    <w:rsid w:val="00AB08F5"/>
    <w:rsid w:val="00AB17FE"/>
    <w:rsid w:val="00AB385A"/>
    <w:rsid w:val="00AB6730"/>
    <w:rsid w:val="00AB6B91"/>
    <w:rsid w:val="00AB6FFE"/>
    <w:rsid w:val="00AC054E"/>
    <w:rsid w:val="00AC0B69"/>
    <w:rsid w:val="00AC0B78"/>
    <w:rsid w:val="00AC2F0D"/>
    <w:rsid w:val="00AC300F"/>
    <w:rsid w:val="00AC3382"/>
    <w:rsid w:val="00AC359A"/>
    <w:rsid w:val="00AC43D6"/>
    <w:rsid w:val="00AC45E2"/>
    <w:rsid w:val="00AC5927"/>
    <w:rsid w:val="00AC5A47"/>
    <w:rsid w:val="00AC5A87"/>
    <w:rsid w:val="00AC7F7C"/>
    <w:rsid w:val="00AD04BE"/>
    <w:rsid w:val="00AD04EC"/>
    <w:rsid w:val="00AD0CF6"/>
    <w:rsid w:val="00AD0D7E"/>
    <w:rsid w:val="00AD1434"/>
    <w:rsid w:val="00AD1BBD"/>
    <w:rsid w:val="00AD22F4"/>
    <w:rsid w:val="00AD25D9"/>
    <w:rsid w:val="00AD4179"/>
    <w:rsid w:val="00AD4795"/>
    <w:rsid w:val="00AD558A"/>
    <w:rsid w:val="00AD5988"/>
    <w:rsid w:val="00AD665B"/>
    <w:rsid w:val="00AD77BE"/>
    <w:rsid w:val="00AE0B8B"/>
    <w:rsid w:val="00AE0BDA"/>
    <w:rsid w:val="00AE13F2"/>
    <w:rsid w:val="00AE2D91"/>
    <w:rsid w:val="00AE3084"/>
    <w:rsid w:val="00AE3B45"/>
    <w:rsid w:val="00AE41A2"/>
    <w:rsid w:val="00AE44F3"/>
    <w:rsid w:val="00AE452E"/>
    <w:rsid w:val="00AE68EB"/>
    <w:rsid w:val="00AE6D9C"/>
    <w:rsid w:val="00AE7965"/>
    <w:rsid w:val="00AF0464"/>
    <w:rsid w:val="00AF1033"/>
    <w:rsid w:val="00AF23D9"/>
    <w:rsid w:val="00AF3709"/>
    <w:rsid w:val="00AF3BF4"/>
    <w:rsid w:val="00AF3E76"/>
    <w:rsid w:val="00AF42EC"/>
    <w:rsid w:val="00AF477F"/>
    <w:rsid w:val="00AF590A"/>
    <w:rsid w:val="00AF6F9A"/>
    <w:rsid w:val="00AF749F"/>
    <w:rsid w:val="00AF7676"/>
    <w:rsid w:val="00B00ADD"/>
    <w:rsid w:val="00B00D97"/>
    <w:rsid w:val="00B0115E"/>
    <w:rsid w:val="00B0188A"/>
    <w:rsid w:val="00B0395A"/>
    <w:rsid w:val="00B039AD"/>
    <w:rsid w:val="00B04103"/>
    <w:rsid w:val="00B046C6"/>
    <w:rsid w:val="00B04D59"/>
    <w:rsid w:val="00B04D7C"/>
    <w:rsid w:val="00B04FD2"/>
    <w:rsid w:val="00B05377"/>
    <w:rsid w:val="00B06020"/>
    <w:rsid w:val="00B06726"/>
    <w:rsid w:val="00B067EB"/>
    <w:rsid w:val="00B06CF8"/>
    <w:rsid w:val="00B0774C"/>
    <w:rsid w:val="00B101D1"/>
    <w:rsid w:val="00B10790"/>
    <w:rsid w:val="00B10DA1"/>
    <w:rsid w:val="00B11707"/>
    <w:rsid w:val="00B11EEE"/>
    <w:rsid w:val="00B12A8B"/>
    <w:rsid w:val="00B12B59"/>
    <w:rsid w:val="00B1484F"/>
    <w:rsid w:val="00B14FF8"/>
    <w:rsid w:val="00B1545A"/>
    <w:rsid w:val="00B155EC"/>
    <w:rsid w:val="00B16347"/>
    <w:rsid w:val="00B1660D"/>
    <w:rsid w:val="00B16C2F"/>
    <w:rsid w:val="00B17521"/>
    <w:rsid w:val="00B1767D"/>
    <w:rsid w:val="00B20052"/>
    <w:rsid w:val="00B20147"/>
    <w:rsid w:val="00B2178F"/>
    <w:rsid w:val="00B2248B"/>
    <w:rsid w:val="00B22727"/>
    <w:rsid w:val="00B22D0C"/>
    <w:rsid w:val="00B22FE3"/>
    <w:rsid w:val="00B234F3"/>
    <w:rsid w:val="00B23A34"/>
    <w:rsid w:val="00B24030"/>
    <w:rsid w:val="00B2477B"/>
    <w:rsid w:val="00B24859"/>
    <w:rsid w:val="00B2532E"/>
    <w:rsid w:val="00B265F1"/>
    <w:rsid w:val="00B30F81"/>
    <w:rsid w:val="00B318C1"/>
    <w:rsid w:val="00B31C4C"/>
    <w:rsid w:val="00B328EA"/>
    <w:rsid w:val="00B3328E"/>
    <w:rsid w:val="00B338F2"/>
    <w:rsid w:val="00B33FEA"/>
    <w:rsid w:val="00B34494"/>
    <w:rsid w:val="00B3476E"/>
    <w:rsid w:val="00B35786"/>
    <w:rsid w:val="00B361CA"/>
    <w:rsid w:val="00B376BD"/>
    <w:rsid w:val="00B4051B"/>
    <w:rsid w:val="00B40BE9"/>
    <w:rsid w:val="00B40D54"/>
    <w:rsid w:val="00B41C24"/>
    <w:rsid w:val="00B425B3"/>
    <w:rsid w:val="00B42A8B"/>
    <w:rsid w:val="00B4306F"/>
    <w:rsid w:val="00B43882"/>
    <w:rsid w:val="00B43E6C"/>
    <w:rsid w:val="00B44E45"/>
    <w:rsid w:val="00B4667D"/>
    <w:rsid w:val="00B468CA"/>
    <w:rsid w:val="00B4733B"/>
    <w:rsid w:val="00B47584"/>
    <w:rsid w:val="00B478A2"/>
    <w:rsid w:val="00B50268"/>
    <w:rsid w:val="00B508A1"/>
    <w:rsid w:val="00B50B34"/>
    <w:rsid w:val="00B50E40"/>
    <w:rsid w:val="00B5155A"/>
    <w:rsid w:val="00B5194A"/>
    <w:rsid w:val="00B538B4"/>
    <w:rsid w:val="00B53A25"/>
    <w:rsid w:val="00B53B8C"/>
    <w:rsid w:val="00B53E36"/>
    <w:rsid w:val="00B55999"/>
    <w:rsid w:val="00B56E0C"/>
    <w:rsid w:val="00B57222"/>
    <w:rsid w:val="00B57FDE"/>
    <w:rsid w:val="00B60594"/>
    <w:rsid w:val="00B631AC"/>
    <w:rsid w:val="00B635B3"/>
    <w:rsid w:val="00B63C87"/>
    <w:rsid w:val="00B63EFC"/>
    <w:rsid w:val="00B6413F"/>
    <w:rsid w:val="00B652AE"/>
    <w:rsid w:val="00B65419"/>
    <w:rsid w:val="00B66DE9"/>
    <w:rsid w:val="00B676DD"/>
    <w:rsid w:val="00B67BA3"/>
    <w:rsid w:val="00B704D1"/>
    <w:rsid w:val="00B704EF"/>
    <w:rsid w:val="00B706E5"/>
    <w:rsid w:val="00B71E33"/>
    <w:rsid w:val="00B72A32"/>
    <w:rsid w:val="00B72BB5"/>
    <w:rsid w:val="00B73439"/>
    <w:rsid w:val="00B74032"/>
    <w:rsid w:val="00B74036"/>
    <w:rsid w:val="00B74FC3"/>
    <w:rsid w:val="00B779F8"/>
    <w:rsid w:val="00B802AC"/>
    <w:rsid w:val="00B802F1"/>
    <w:rsid w:val="00B80EA5"/>
    <w:rsid w:val="00B80F50"/>
    <w:rsid w:val="00B81B75"/>
    <w:rsid w:val="00B81E19"/>
    <w:rsid w:val="00B82318"/>
    <w:rsid w:val="00B83554"/>
    <w:rsid w:val="00B83842"/>
    <w:rsid w:val="00B83948"/>
    <w:rsid w:val="00B83FF4"/>
    <w:rsid w:val="00B84822"/>
    <w:rsid w:val="00B85779"/>
    <w:rsid w:val="00B862B9"/>
    <w:rsid w:val="00B87536"/>
    <w:rsid w:val="00B87EF9"/>
    <w:rsid w:val="00B87F20"/>
    <w:rsid w:val="00B90575"/>
    <w:rsid w:val="00B90657"/>
    <w:rsid w:val="00B90A16"/>
    <w:rsid w:val="00B90C17"/>
    <w:rsid w:val="00B90D9D"/>
    <w:rsid w:val="00B918BC"/>
    <w:rsid w:val="00B91A66"/>
    <w:rsid w:val="00B92842"/>
    <w:rsid w:val="00B9385F"/>
    <w:rsid w:val="00B94001"/>
    <w:rsid w:val="00B966B9"/>
    <w:rsid w:val="00B967BD"/>
    <w:rsid w:val="00B9765A"/>
    <w:rsid w:val="00BA16A2"/>
    <w:rsid w:val="00BA1B54"/>
    <w:rsid w:val="00BA31F0"/>
    <w:rsid w:val="00BA384F"/>
    <w:rsid w:val="00BA3D9B"/>
    <w:rsid w:val="00BA4178"/>
    <w:rsid w:val="00BA5EDC"/>
    <w:rsid w:val="00BA5F50"/>
    <w:rsid w:val="00BA603C"/>
    <w:rsid w:val="00BA73ED"/>
    <w:rsid w:val="00BA751F"/>
    <w:rsid w:val="00BA78A3"/>
    <w:rsid w:val="00BA7950"/>
    <w:rsid w:val="00BA7AD6"/>
    <w:rsid w:val="00BB1986"/>
    <w:rsid w:val="00BB36F9"/>
    <w:rsid w:val="00BB396F"/>
    <w:rsid w:val="00BB4251"/>
    <w:rsid w:val="00BB5213"/>
    <w:rsid w:val="00BB546C"/>
    <w:rsid w:val="00BB5909"/>
    <w:rsid w:val="00BB6B07"/>
    <w:rsid w:val="00BB6B83"/>
    <w:rsid w:val="00BB6ECB"/>
    <w:rsid w:val="00BB76D9"/>
    <w:rsid w:val="00BB78F2"/>
    <w:rsid w:val="00BB7B42"/>
    <w:rsid w:val="00BC405C"/>
    <w:rsid w:val="00BC44D9"/>
    <w:rsid w:val="00BC4725"/>
    <w:rsid w:val="00BC48B1"/>
    <w:rsid w:val="00BC50CB"/>
    <w:rsid w:val="00BC5463"/>
    <w:rsid w:val="00BC590D"/>
    <w:rsid w:val="00BC6D85"/>
    <w:rsid w:val="00BC740E"/>
    <w:rsid w:val="00BC7A7E"/>
    <w:rsid w:val="00BD0243"/>
    <w:rsid w:val="00BD279E"/>
    <w:rsid w:val="00BD2EE7"/>
    <w:rsid w:val="00BD35E1"/>
    <w:rsid w:val="00BD38FA"/>
    <w:rsid w:val="00BD3DEF"/>
    <w:rsid w:val="00BD42FA"/>
    <w:rsid w:val="00BD46E2"/>
    <w:rsid w:val="00BD6059"/>
    <w:rsid w:val="00BD6646"/>
    <w:rsid w:val="00BD6795"/>
    <w:rsid w:val="00BD743A"/>
    <w:rsid w:val="00BD7CDA"/>
    <w:rsid w:val="00BE2838"/>
    <w:rsid w:val="00BE2A47"/>
    <w:rsid w:val="00BE2D24"/>
    <w:rsid w:val="00BE34DE"/>
    <w:rsid w:val="00BE3AAE"/>
    <w:rsid w:val="00BE401F"/>
    <w:rsid w:val="00BE42BB"/>
    <w:rsid w:val="00BF064F"/>
    <w:rsid w:val="00BF1DC9"/>
    <w:rsid w:val="00BF32B0"/>
    <w:rsid w:val="00BF4AD7"/>
    <w:rsid w:val="00BF4B57"/>
    <w:rsid w:val="00BF6528"/>
    <w:rsid w:val="00BF6B5B"/>
    <w:rsid w:val="00BF6D20"/>
    <w:rsid w:val="00BF726E"/>
    <w:rsid w:val="00BF7348"/>
    <w:rsid w:val="00BF7D33"/>
    <w:rsid w:val="00C002E9"/>
    <w:rsid w:val="00C00D19"/>
    <w:rsid w:val="00C00D72"/>
    <w:rsid w:val="00C00F8A"/>
    <w:rsid w:val="00C01C6B"/>
    <w:rsid w:val="00C01C93"/>
    <w:rsid w:val="00C01EC2"/>
    <w:rsid w:val="00C0221D"/>
    <w:rsid w:val="00C02EB7"/>
    <w:rsid w:val="00C03F95"/>
    <w:rsid w:val="00C040C1"/>
    <w:rsid w:val="00C04A1C"/>
    <w:rsid w:val="00C0524E"/>
    <w:rsid w:val="00C05871"/>
    <w:rsid w:val="00C06619"/>
    <w:rsid w:val="00C06758"/>
    <w:rsid w:val="00C06F71"/>
    <w:rsid w:val="00C076D0"/>
    <w:rsid w:val="00C101FE"/>
    <w:rsid w:val="00C1063D"/>
    <w:rsid w:val="00C11474"/>
    <w:rsid w:val="00C1191F"/>
    <w:rsid w:val="00C11B7E"/>
    <w:rsid w:val="00C1349A"/>
    <w:rsid w:val="00C13F4B"/>
    <w:rsid w:val="00C1411B"/>
    <w:rsid w:val="00C146A8"/>
    <w:rsid w:val="00C14B89"/>
    <w:rsid w:val="00C14BFB"/>
    <w:rsid w:val="00C15AD7"/>
    <w:rsid w:val="00C16055"/>
    <w:rsid w:val="00C161DF"/>
    <w:rsid w:val="00C16AEA"/>
    <w:rsid w:val="00C17D4B"/>
    <w:rsid w:val="00C17F2E"/>
    <w:rsid w:val="00C20282"/>
    <w:rsid w:val="00C21670"/>
    <w:rsid w:val="00C21855"/>
    <w:rsid w:val="00C21B78"/>
    <w:rsid w:val="00C21F40"/>
    <w:rsid w:val="00C2200E"/>
    <w:rsid w:val="00C2218A"/>
    <w:rsid w:val="00C22600"/>
    <w:rsid w:val="00C22F70"/>
    <w:rsid w:val="00C23079"/>
    <w:rsid w:val="00C239AC"/>
    <w:rsid w:val="00C2471D"/>
    <w:rsid w:val="00C24756"/>
    <w:rsid w:val="00C25D62"/>
    <w:rsid w:val="00C260CD"/>
    <w:rsid w:val="00C26197"/>
    <w:rsid w:val="00C2630A"/>
    <w:rsid w:val="00C26DE0"/>
    <w:rsid w:val="00C27AD2"/>
    <w:rsid w:val="00C27E4B"/>
    <w:rsid w:val="00C317D6"/>
    <w:rsid w:val="00C320F8"/>
    <w:rsid w:val="00C32E87"/>
    <w:rsid w:val="00C332C4"/>
    <w:rsid w:val="00C3377F"/>
    <w:rsid w:val="00C34411"/>
    <w:rsid w:val="00C34C48"/>
    <w:rsid w:val="00C354A8"/>
    <w:rsid w:val="00C358EB"/>
    <w:rsid w:val="00C37CFC"/>
    <w:rsid w:val="00C401BB"/>
    <w:rsid w:val="00C40FFD"/>
    <w:rsid w:val="00C41132"/>
    <w:rsid w:val="00C415CD"/>
    <w:rsid w:val="00C41CBE"/>
    <w:rsid w:val="00C433A8"/>
    <w:rsid w:val="00C4382C"/>
    <w:rsid w:val="00C4551D"/>
    <w:rsid w:val="00C470A6"/>
    <w:rsid w:val="00C4760C"/>
    <w:rsid w:val="00C50DD5"/>
    <w:rsid w:val="00C50F0D"/>
    <w:rsid w:val="00C5167C"/>
    <w:rsid w:val="00C51733"/>
    <w:rsid w:val="00C51A04"/>
    <w:rsid w:val="00C52CF7"/>
    <w:rsid w:val="00C538C3"/>
    <w:rsid w:val="00C53B78"/>
    <w:rsid w:val="00C54268"/>
    <w:rsid w:val="00C545F9"/>
    <w:rsid w:val="00C54714"/>
    <w:rsid w:val="00C54A62"/>
    <w:rsid w:val="00C550DC"/>
    <w:rsid w:val="00C55A5A"/>
    <w:rsid w:val="00C5608D"/>
    <w:rsid w:val="00C5610F"/>
    <w:rsid w:val="00C569C9"/>
    <w:rsid w:val="00C56B73"/>
    <w:rsid w:val="00C6038E"/>
    <w:rsid w:val="00C612E8"/>
    <w:rsid w:val="00C61F25"/>
    <w:rsid w:val="00C62DF1"/>
    <w:rsid w:val="00C62F2B"/>
    <w:rsid w:val="00C63284"/>
    <w:rsid w:val="00C63906"/>
    <w:rsid w:val="00C63A5C"/>
    <w:rsid w:val="00C6455A"/>
    <w:rsid w:val="00C66936"/>
    <w:rsid w:val="00C66BCE"/>
    <w:rsid w:val="00C6743E"/>
    <w:rsid w:val="00C67F3E"/>
    <w:rsid w:val="00C70155"/>
    <w:rsid w:val="00C701FF"/>
    <w:rsid w:val="00C70905"/>
    <w:rsid w:val="00C7107D"/>
    <w:rsid w:val="00C72AE8"/>
    <w:rsid w:val="00C73CB6"/>
    <w:rsid w:val="00C75E02"/>
    <w:rsid w:val="00C75EFF"/>
    <w:rsid w:val="00C75F2C"/>
    <w:rsid w:val="00C76F84"/>
    <w:rsid w:val="00C7707D"/>
    <w:rsid w:val="00C777AD"/>
    <w:rsid w:val="00C77B47"/>
    <w:rsid w:val="00C8231F"/>
    <w:rsid w:val="00C823AF"/>
    <w:rsid w:val="00C839CE"/>
    <w:rsid w:val="00C8478B"/>
    <w:rsid w:val="00C84FCE"/>
    <w:rsid w:val="00C855D6"/>
    <w:rsid w:val="00C85B49"/>
    <w:rsid w:val="00C86F93"/>
    <w:rsid w:val="00C87490"/>
    <w:rsid w:val="00C9048A"/>
    <w:rsid w:val="00C90F8A"/>
    <w:rsid w:val="00C91CE5"/>
    <w:rsid w:val="00C9208F"/>
    <w:rsid w:val="00C92F9A"/>
    <w:rsid w:val="00C93C4D"/>
    <w:rsid w:val="00C94017"/>
    <w:rsid w:val="00C94CB5"/>
    <w:rsid w:val="00C972AC"/>
    <w:rsid w:val="00C97AA2"/>
    <w:rsid w:val="00C97E08"/>
    <w:rsid w:val="00CA08E5"/>
    <w:rsid w:val="00CA4059"/>
    <w:rsid w:val="00CA450A"/>
    <w:rsid w:val="00CA4977"/>
    <w:rsid w:val="00CA5B5F"/>
    <w:rsid w:val="00CA6656"/>
    <w:rsid w:val="00CA6AC0"/>
    <w:rsid w:val="00CA738F"/>
    <w:rsid w:val="00CA7E4F"/>
    <w:rsid w:val="00CB0030"/>
    <w:rsid w:val="00CB00DC"/>
    <w:rsid w:val="00CB06CA"/>
    <w:rsid w:val="00CB09A3"/>
    <w:rsid w:val="00CB0B38"/>
    <w:rsid w:val="00CB14F6"/>
    <w:rsid w:val="00CB1847"/>
    <w:rsid w:val="00CB2B3A"/>
    <w:rsid w:val="00CB3284"/>
    <w:rsid w:val="00CB481D"/>
    <w:rsid w:val="00CB48A1"/>
    <w:rsid w:val="00CB5327"/>
    <w:rsid w:val="00CB54DC"/>
    <w:rsid w:val="00CB5AB4"/>
    <w:rsid w:val="00CB5DA1"/>
    <w:rsid w:val="00CB7AF0"/>
    <w:rsid w:val="00CB7FCC"/>
    <w:rsid w:val="00CC04B1"/>
    <w:rsid w:val="00CC0D7E"/>
    <w:rsid w:val="00CC175D"/>
    <w:rsid w:val="00CC1F29"/>
    <w:rsid w:val="00CC1FA8"/>
    <w:rsid w:val="00CC32F8"/>
    <w:rsid w:val="00CC34A6"/>
    <w:rsid w:val="00CC35E2"/>
    <w:rsid w:val="00CC3F1E"/>
    <w:rsid w:val="00CC4153"/>
    <w:rsid w:val="00CC50C5"/>
    <w:rsid w:val="00CC5289"/>
    <w:rsid w:val="00CC54A1"/>
    <w:rsid w:val="00CC5ECA"/>
    <w:rsid w:val="00CC7212"/>
    <w:rsid w:val="00CD0008"/>
    <w:rsid w:val="00CD0D56"/>
    <w:rsid w:val="00CD104A"/>
    <w:rsid w:val="00CD2952"/>
    <w:rsid w:val="00CD2CEE"/>
    <w:rsid w:val="00CD401D"/>
    <w:rsid w:val="00CD4C97"/>
    <w:rsid w:val="00CD5465"/>
    <w:rsid w:val="00CD71DA"/>
    <w:rsid w:val="00CD7C64"/>
    <w:rsid w:val="00CE099F"/>
    <w:rsid w:val="00CE0F0A"/>
    <w:rsid w:val="00CE0F4F"/>
    <w:rsid w:val="00CE1A8D"/>
    <w:rsid w:val="00CE2F6A"/>
    <w:rsid w:val="00CE377D"/>
    <w:rsid w:val="00CE392E"/>
    <w:rsid w:val="00CE541B"/>
    <w:rsid w:val="00CE54B8"/>
    <w:rsid w:val="00CE558D"/>
    <w:rsid w:val="00CE55AE"/>
    <w:rsid w:val="00CE5A93"/>
    <w:rsid w:val="00CE5DA3"/>
    <w:rsid w:val="00CE620D"/>
    <w:rsid w:val="00CE676A"/>
    <w:rsid w:val="00CE689C"/>
    <w:rsid w:val="00CE6CA5"/>
    <w:rsid w:val="00CE6FA7"/>
    <w:rsid w:val="00CE74AD"/>
    <w:rsid w:val="00CF0416"/>
    <w:rsid w:val="00CF05A8"/>
    <w:rsid w:val="00CF27FF"/>
    <w:rsid w:val="00CF4034"/>
    <w:rsid w:val="00CF4232"/>
    <w:rsid w:val="00CF433B"/>
    <w:rsid w:val="00CF5586"/>
    <w:rsid w:val="00CF562A"/>
    <w:rsid w:val="00CF6261"/>
    <w:rsid w:val="00CF645B"/>
    <w:rsid w:val="00CF6B4F"/>
    <w:rsid w:val="00CF76E3"/>
    <w:rsid w:val="00CF7D1B"/>
    <w:rsid w:val="00CF7EC4"/>
    <w:rsid w:val="00D008A5"/>
    <w:rsid w:val="00D0094B"/>
    <w:rsid w:val="00D00CB2"/>
    <w:rsid w:val="00D01319"/>
    <w:rsid w:val="00D016C4"/>
    <w:rsid w:val="00D01A7C"/>
    <w:rsid w:val="00D01FC6"/>
    <w:rsid w:val="00D02DA3"/>
    <w:rsid w:val="00D02F8F"/>
    <w:rsid w:val="00D03290"/>
    <w:rsid w:val="00D036D6"/>
    <w:rsid w:val="00D046E3"/>
    <w:rsid w:val="00D04955"/>
    <w:rsid w:val="00D05029"/>
    <w:rsid w:val="00D05040"/>
    <w:rsid w:val="00D05BA8"/>
    <w:rsid w:val="00D05BFC"/>
    <w:rsid w:val="00D0642A"/>
    <w:rsid w:val="00D06B9C"/>
    <w:rsid w:val="00D07579"/>
    <w:rsid w:val="00D11458"/>
    <w:rsid w:val="00D1181F"/>
    <w:rsid w:val="00D124B9"/>
    <w:rsid w:val="00D12B14"/>
    <w:rsid w:val="00D13072"/>
    <w:rsid w:val="00D13F9A"/>
    <w:rsid w:val="00D14439"/>
    <w:rsid w:val="00D14BA7"/>
    <w:rsid w:val="00D1539B"/>
    <w:rsid w:val="00D15848"/>
    <w:rsid w:val="00D15A7F"/>
    <w:rsid w:val="00D174A9"/>
    <w:rsid w:val="00D2070B"/>
    <w:rsid w:val="00D209CE"/>
    <w:rsid w:val="00D214B7"/>
    <w:rsid w:val="00D23D19"/>
    <w:rsid w:val="00D24C54"/>
    <w:rsid w:val="00D2534C"/>
    <w:rsid w:val="00D253F9"/>
    <w:rsid w:val="00D25A9A"/>
    <w:rsid w:val="00D26175"/>
    <w:rsid w:val="00D266B8"/>
    <w:rsid w:val="00D269DB"/>
    <w:rsid w:val="00D26A86"/>
    <w:rsid w:val="00D271B7"/>
    <w:rsid w:val="00D27952"/>
    <w:rsid w:val="00D32B9B"/>
    <w:rsid w:val="00D34AFF"/>
    <w:rsid w:val="00D35675"/>
    <w:rsid w:val="00D358CA"/>
    <w:rsid w:val="00D37607"/>
    <w:rsid w:val="00D37C67"/>
    <w:rsid w:val="00D4010B"/>
    <w:rsid w:val="00D40912"/>
    <w:rsid w:val="00D41417"/>
    <w:rsid w:val="00D41AF0"/>
    <w:rsid w:val="00D4223D"/>
    <w:rsid w:val="00D42A16"/>
    <w:rsid w:val="00D43BA7"/>
    <w:rsid w:val="00D43C5C"/>
    <w:rsid w:val="00D44A2A"/>
    <w:rsid w:val="00D45F43"/>
    <w:rsid w:val="00D46E19"/>
    <w:rsid w:val="00D471E8"/>
    <w:rsid w:val="00D4755B"/>
    <w:rsid w:val="00D47F7E"/>
    <w:rsid w:val="00D500AC"/>
    <w:rsid w:val="00D531D0"/>
    <w:rsid w:val="00D53697"/>
    <w:rsid w:val="00D53D05"/>
    <w:rsid w:val="00D5428F"/>
    <w:rsid w:val="00D54446"/>
    <w:rsid w:val="00D55B1B"/>
    <w:rsid w:val="00D55E6C"/>
    <w:rsid w:val="00D56060"/>
    <w:rsid w:val="00D56191"/>
    <w:rsid w:val="00D56963"/>
    <w:rsid w:val="00D5699F"/>
    <w:rsid w:val="00D575B1"/>
    <w:rsid w:val="00D577D6"/>
    <w:rsid w:val="00D57F28"/>
    <w:rsid w:val="00D60221"/>
    <w:rsid w:val="00D60806"/>
    <w:rsid w:val="00D60E7C"/>
    <w:rsid w:val="00D61113"/>
    <w:rsid w:val="00D614CC"/>
    <w:rsid w:val="00D62684"/>
    <w:rsid w:val="00D62C87"/>
    <w:rsid w:val="00D6358C"/>
    <w:rsid w:val="00D63F36"/>
    <w:rsid w:val="00D64ECE"/>
    <w:rsid w:val="00D65BEC"/>
    <w:rsid w:val="00D66062"/>
    <w:rsid w:val="00D66E9C"/>
    <w:rsid w:val="00D675C3"/>
    <w:rsid w:val="00D677B5"/>
    <w:rsid w:val="00D67B49"/>
    <w:rsid w:val="00D67D7C"/>
    <w:rsid w:val="00D705D8"/>
    <w:rsid w:val="00D709CD"/>
    <w:rsid w:val="00D714EF"/>
    <w:rsid w:val="00D71F19"/>
    <w:rsid w:val="00D73462"/>
    <w:rsid w:val="00D73F14"/>
    <w:rsid w:val="00D749C8"/>
    <w:rsid w:val="00D7524C"/>
    <w:rsid w:val="00D7723C"/>
    <w:rsid w:val="00D803A0"/>
    <w:rsid w:val="00D807BC"/>
    <w:rsid w:val="00D81FC8"/>
    <w:rsid w:val="00D82506"/>
    <w:rsid w:val="00D82B07"/>
    <w:rsid w:val="00D82B59"/>
    <w:rsid w:val="00D83E6E"/>
    <w:rsid w:val="00D84161"/>
    <w:rsid w:val="00D846BC"/>
    <w:rsid w:val="00D8579C"/>
    <w:rsid w:val="00D8615C"/>
    <w:rsid w:val="00D8695B"/>
    <w:rsid w:val="00D86CD9"/>
    <w:rsid w:val="00D87A31"/>
    <w:rsid w:val="00D87B3F"/>
    <w:rsid w:val="00D919FF"/>
    <w:rsid w:val="00D91D5A"/>
    <w:rsid w:val="00D92470"/>
    <w:rsid w:val="00D935B6"/>
    <w:rsid w:val="00D93BB4"/>
    <w:rsid w:val="00D94383"/>
    <w:rsid w:val="00D95418"/>
    <w:rsid w:val="00D959B6"/>
    <w:rsid w:val="00D966E8"/>
    <w:rsid w:val="00D969B8"/>
    <w:rsid w:val="00D96D88"/>
    <w:rsid w:val="00DA00A4"/>
    <w:rsid w:val="00DA03DA"/>
    <w:rsid w:val="00DA0AAD"/>
    <w:rsid w:val="00DA1083"/>
    <w:rsid w:val="00DA10BC"/>
    <w:rsid w:val="00DA17C1"/>
    <w:rsid w:val="00DA1EA7"/>
    <w:rsid w:val="00DA1F8A"/>
    <w:rsid w:val="00DA2329"/>
    <w:rsid w:val="00DA3D39"/>
    <w:rsid w:val="00DA4354"/>
    <w:rsid w:val="00DA4F6E"/>
    <w:rsid w:val="00DA52C2"/>
    <w:rsid w:val="00DA5CFE"/>
    <w:rsid w:val="00DA5F3E"/>
    <w:rsid w:val="00DA694A"/>
    <w:rsid w:val="00DA6F0C"/>
    <w:rsid w:val="00DA6FA0"/>
    <w:rsid w:val="00DA724D"/>
    <w:rsid w:val="00DA7BCF"/>
    <w:rsid w:val="00DB0190"/>
    <w:rsid w:val="00DB044D"/>
    <w:rsid w:val="00DB079C"/>
    <w:rsid w:val="00DB1178"/>
    <w:rsid w:val="00DB2443"/>
    <w:rsid w:val="00DB2C74"/>
    <w:rsid w:val="00DB3B92"/>
    <w:rsid w:val="00DB4168"/>
    <w:rsid w:val="00DB41AA"/>
    <w:rsid w:val="00DB56A3"/>
    <w:rsid w:val="00DB5E94"/>
    <w:rsid w:val="00DB65EF"/>
    <w:rsid w:val="00DB6E6D"/>
    <w:rsid w:val="00DB6F02"/>
    <w:rsid w:val="00DB7797"/>
    <w:rsid w:val="00DB7942"/>
    <w:rsid w:val="00DC149C"/>
    <w:rsid w:val="00DC183C"/>
    <w:rsid w:val="00DC2C59"/>
    <w:rsid w:val="00DC3295"/>
    <w:rsid w:val="00DC35DF"/>
    <w:rsid w:val="00DC5868"/>
    <w:rsid w:val="00DC5F36"/>
    <w:rsid w:val="00DC6890"/>
    <w:rsid w:val="00DD032B"/>
    <w:rsid w:val="00DD1A01"/>
    <w:rsid w:val="00DD32BF"/>
    <w:rsid w:val="00DD371C"/>
    <w:rsid w:val="00DD4391"/>
    <w:rsid w:val="00DD4A66"/>
    <w:rsid w:val="00DD4AB9"/>
    <w:rsid w:val="00DD4D6C"/>
    <w:rsid w:val="00DD4F16"/>
    <w:rsid w:val="00DD65AA"/>
    <w:rsid w:val="00DD6C42"/>
    <w:rsid w:val="00DD747B"/>
    <w:rsid w:val="00DD7FD8"/>
    <w:rsid w:val="00DE033B"/>
    <w:rsid w:val="00DE084F"/>
    <w:rsid w:val="00DE129B"/>
    <w:rsid w:val="00DE1D73"/>
    <w:rsid w:val="00DE2296"/>
    <w:rsid w:val="00DE29D0"/>
    <w:rsid w:val="00DE3CE1"/>
    <w:rsid w:val="00DE4530"/>
    <w:rsid w:val="00DE4BE5"/>
    <w:rsid w:val="00DE56B2"/>
    <w:rsid w:val="00DE79B1"/>
    <w:rsid w:val="00DF025C"/>
    <w:rsid w:val="00DF0898"/>
    <w:rsid w:val="00DF0A25"/>
    <w:rsid w:val="00DF0D63"/>
    <w:rsid w:val="00DF1A96"/>
    <w:rsid w:val="00DF228F"/>
    <w:rsid w:val="00DF2A72"/>
    <w:rsid w:val="00DF2D7A"/>
    <w:rsid w:val="00DF3F53"/>
    <w:rsid w:val="00DF58DD"/>
    <w:rsid w:val="00DF5987"/>
    <w:rsid w:val="00DF5DF6"/>
    <w:rsid w:val="00DF6555"/>
    <w:rsid w:val="00DF6DC9"/>
    <w:rsid w:val="00DF70C2"/>
    <w:rsid w:val="00DF71A6"/>
    <w:rsid w:val="00DF7B4B"/>
    <w:rsid w:val="00E0011D"/>
    <w:rsid w:val="00E01896"/>
    <w:rsid w:val="00E01964"/>
    <w:rsid w:val="00E030E0"/>
    <w:rsid w:val="00E03CC1"/>
    <w:rsid w:val="00E03E03"/>
    <w:rsid w:val="00E05EE1"/>
    <w:rsid w:val="00E06199"/>
    <w:rsid w:val="00E06EB0"/>
    <w:rsid w:val="00E07035"/>
    <w:rsid w:val="00E0711E"/>
    <w:rsid w:val="00E078F9"/>
    <w:rsid w:val="00E07E28"/>
    <w:rsid w:val="00E1023E"/>
    <w:rsid w:val="00E10AD8"/>
    <w:rsid w:val="00E11776"/>
    <w:rsid w:val="00E1300F"/>
    <w:rsid w:val="00E142AA"/>
    <w:rsid w:val="00E143E9"/>
    <w:rsid w:val="00E15338"/>
    <w:rsid w:val="00E15A65"/>
    <w:rsid w:val="00E17013"/>
    <w:rsid w:val="00E178FF"/>
    <w:rsid w:val="00E227B3"/>
    <w:rsid w:val="00E245D6"/>
    <w:rsid w:val="00E248A6"/>
    <w:rsid w:val="00E24EE5"/>
    <w:rsid w:val="00E25370"/>
    <w:rsid w:val="00E25876"/>
    <w:rsid w:val="00E25CCE"/>
    <w:rsid w:val="00E261A8"/>
    <w:rsid w:val="00E26F20"/>
    <w:rsid w:val="00E2706E"/>
    <w:rsid w:val="00E271C0"/>
    <w:rsid w:val="00E273D3"/>
    <w:rsid w:val="00E27754"/>
    <w:rsid w:val="00E27CF1"/>
    <w:rsid w:val="00E304B8"/>
    <w:rsid w:val="00E31D93"/>
    <w:rsid w:val="00E32D9C"/>
    <w:rsid w:val="00E34021"/>
    <w:rsid w:val="00E36147"/>
    <w:rsid w:val="00E36151"/>
    <w:rsid w:val="00E36799"/>
    <w:rsid w:val="00E36B5D"/>
    <w:rsid w:val="00E36B7D"/>
    <w:rsid w:val="00E36E98"/>
    <w:rsid w:val="00E36F3E"/>
    <w:rsid w:val="00E379FC"/>
    <w:rsid w:val="00E37B0D"/>
    <w:rsid w:val="00E40BC3"/>
    <w:rsid w:val="00E41891"/>
    <w:rsid w:val="00E42549"/>
    <w:rsid w:val="00E42875"/>
    <w:rsid w:val="00E429C2"/>
    <w:rsid w:val="00E42ECE"/>
    <w:rsid w:val="00E4310A"/>
    <w:rsid w:val="00E4388C"/>
    <w:rsid w:val="00E440DF"/>
    <w:rsid w:val="00E44A52"/>
    <w:rsid w:val="00E451B4"/>
    <w:rsid w:val="00E4575F"/>
    <w:rsid w:val="00E46519"/>
    <w:rsid w:val="00E46690"/>
    <w:rsid w:val="00E46A15"/>
    <w:rsid w:val="00E4718A"/>
    <w:rsid w:val="00E475B0"/>
    <w:rsid w:val="00E477B9"/>
    <w:rsid w:val="00E504A3"/>
    <w:rsid w:val="00E5196D"/>
    <w:rsid w:val="00E52684"/>
    <w:rsid w:val="00E529B4"/>
    <w:rsid w:val="00E529B6"/>
    <w:rsid w:val="00E53078"/>
    <w:rsid w:val="00E53D1E"/>
    <w:rsid w:val="00E5409C"/>
    <w:rsid w:val="00E55130"/>
    <w:rsid w:val="00E55489"/>
    <w:rsid w:val="00E56045"/>
    <w:rsid w:val="00E57735"/>
    <w:rsid w:val="00E57ED9"/>
    <w:rsid w:val="00E60114"/>
    <w:rsid w:val="00E60AAB"/>
    <w:rsid w:val="00E60EE3"/>
    <w:rsid w:val="00E62EBA"/>
    <w:rsid w:val="00E630E2"/>
    <w:rsid w:val="00E6357F"/>
    <w:rsid w:val="00E64552"/>
    <w:rsid w:val="00E650F1"/>
    <w:rsid w:val="00E6598B"/>
    <w:rsid w:val="00E66D2D"/>
    <w:rsid w:val="00E67C6D"/>
    <w:rsid w:val="00E7035E"/>
    <w:rsid w:val="00E705FA"/>
    <w:rsid w:val="00E70B30"/>
    <w:rsid w:val="00E70CFF"/>
    <w:rsid w:val="00E70E21"/>
    <w:rsid w:val="00E728DB"/>
    <w:rsid w:val="00E737A7"/>
    <w:rsid w:val="00E73997"/>
    <w:rsid w:val="00E73FE9"/>
    <w:rsid w:val="00E747FC"/>
    <w:rsid w:val="00E75682"/>
    <w:rsid w:val="00E75BC0"/>
    <w:rsid w:val="00E75D66"/>
    <w:rsid w:val="00E76165"/>
    <w:rsid w:val="00E76F1F"/>
    <w:rsid w:val="00E77726"/>
    <w:rsid w:val="00E7793D"/>
    <w:rsid w:val="00E77AEA"/>
    <w:rsid w:val="00E80240"/>
    <w:rsid w:val="00E81C82"/>
    <w:rsid w:val="00E81CF9"/>
    <w:rsid w:val="00E82270"/>
    <w:rsid w:val="00E82359"/>
    <w:rsid w:val="00E86ACF"/>
    <w:rsid w:val="00E86EA5"/>
    <w:rsid w:val="00E873CD"/>
    <w:rsid w:val="00E9060B"/>
    <w:rsid w:val="00E90A9F"/>
    <w:rsid w:val="00E90CDC"/>
    <w:rsid w:val="00E91C35"/>
    <w:rsid w:val="00E91D5F"/>
    <w:rsid w:val="00E91FED"/>
    <w:rsid w:val="00E923D5"/>
    <w:rsid w:val="00E92440"/>
    <w:rsid w:val="00E9278C"/>
    <w:rsid w:val="00E9291E"/>
    <w:rsid w:val="00E930BF"/>
    <w:rsid w:val="00E94620"/>
    <w:rsid w:val="00E94C07"/>
    <w:rsid w:val="00E95AB9"/>
    <w:rsid w:val="00E9607A"/>
    <w:rsid w:val="00E960E6"/>
    <w:rsid w:val="00E9688A"/>
    <w:rsid w:val="00E97008"/>
    <w:rsid w:val="00E97DE3"/>
    <w:rsid w:val="00E97F02"/>
    <w:rsid w:val="00EA1032"/>
    <w:rsid w:val="00EA1432"/>
    <w:rsid w:val="00EA17C3"/>
    <w:rsid w:val="00EA1B70"/>
    <w:rsid w:val="00EA1ED1"/>
    <w:rsid w:val="00EA4608"/>
    <w:rsid w:val="00EA47E6"/>
    <w:rsid w:val="00EA47EB"/>
    <w:rsid w:val="00EA5188"/>
    <w:rsid w:val="00EA6FC5"/>
    <w:rsid w:val="00EB086B"/>
    <w:rsid w:val="00EB1A17"/>
    <w:rsid w:val="00EB22F2"/>
    <w:rsid w:val="00EB27C9"/>
    <w:rsid w:val="00EB414F"/>
    <w:rsid w:val="00EB470C"/>
    <w:rsid w:val="00EB4EDE"/>
    <w:rsid w:val="00EB5A74"/>
    <w:rsid w:val="00EC0C53"/>
    <w:rsid w:val="00EC1C2C"/>
    <w:rsid w:val="00EC2A8E"/>
    <w:rsid w:val="00EC2D12"/>
    <w:rsid w:val="00EC3BF2"/>
    <w:rsid w:val="00EC43D4"/>
    <w:rsid w:val="00EC660D"/>
    <w:rsid w:val="00EC6717"/>
    <w:rsid w:val="00EC6C2D"/>
    <w:rsid w:val="00EC7512"/>
    <w:rsid w:val="00ED0D73"/>
    <w:rsid w:val="00ED2708"/>
    <w:rsid w:val="00ED286E"/>
    <w:rsid w:val="00ED3C93"/>
    <w:rsid w:val="00ED40B5"/>
    <w:rsid w:val="00ED44C6"/>
    <w:rsid w:val="00ED4EC7"/>
    <w:rsid w:val="00ED5F25"/>
    <w:rsid w:val="00ED5F9D"/>
    <w:rsid w:val="00ED624E"/>
    <w:rsid w:val="00ED68D4"/>
    <w:rsid w:val="00ED69C2"/>
    <w:rsid w:val="00ED6DE6"/>
    <w:rsid w:val="00ED7350"/>
    <w:rsid w:val="00ED74FE"/>
    <w:rsid w:val="00ED75B9"/>
    <w:rsid w:val="00ED7E2D"/>
    <w:rsid w:val="00EE0816"/>
    <w:rsid w:val="00EE0ECD"/>
    <w:rsid w:val="00EE11A2"/>
    <w:rsid w:val="00EE1EB1"/>
    <w:rsid w:val="00EE26BC"/>
    <w:rsid w:val="00EE2A7A"/>
    <w:rsid w:val="00EE3CB9"/>
    <w:rsid w:val="00EE58E2"/>
    <w:rsid w:val="00EE6CFF"/>
    <w:rsid w:val="00EE7036"/>
    <w:rsid w:val="00EE7C32"/>
    <w:rsid w:val="00EF01A4"/>
    <w:rsid w:val="00EF2544"/>
    <w:rsid w:val="00EF2817"/>
    <w:rsid w:val="00EF3941"/>
    <w:rsid w:val="00EF46B4"/>
    <w:rsid w:val="00EF509D"/>
    <w:rsid w:val="00EF56C0"/>
    <w:rsid w:val="00EF6A00"/>
    <w:rsid w:val="00EF7361"/>
    <w:rsid w:val="00EF73F9"/>
    <w:rsid w:val="00EF7FB2"/>
    <w:rsid w:val="00F001F9"/>
    <w:rsid w:val="00F00848"/>
    <w:rsid w:val="00F00CCE"/>
    <w:rsid w:val="00F00D75"/>
    <w:rsid w:val="00F00E74"/>
    <w:rsid w:val="00F02BFC"/>
    <w:rsid w:val="00F036B1"/>
    <w:rsid w:val="00F04399"/>
    <w:rsid w:val="00F04E73"/>
    <w:rsid w:val="00F053D0"/>
    <w:rsid w:val="00F06646"/>
    <w:rsid w:val="00F10E35"/>
    <w:rsid w:val="00F10F78"/>
    <w:rsid w:val="00F111F4"/>
    <w:rsid w:val="00F1175C"/>
    <w:rsid w:val="00F11A65"/>
    <w:rsid w:val="00F122C9"/>
    <w:rsid w:val="00F12800"/>
    <w:rsid w:val="00F13770"/>
    <w:rsid w:val="00F1446E"/>
    <w:rsid w:val="00F145CF"/>
    <w:rsid w:val="00F147DD"/>
    <w:rsid w:val="00F14B76"/>
    <w:rsid w:val="00F17102"/>
    <w:rsid w:val="00F17303"/>
    <w:rsid w:val="00F174B2"/>
    <w:rsid w:val="00F17B7B"/>
    <w:rsid w:val="00F17BCF"/>
    <w:rsid w:val="00F202E5"/>
    <w:rsid w:val="00F22126"/>
    <w:rsid w:val="00F22E4A"/>
    <w:rsid w:val="00F232E1"/>
    <w:rsid w:val="00F234EB"/>
    <w:rsid w:val="00F236A3"/>
    <w:rsid w:val="00F24988"/>
    <w:rsid w:val="00F2600A"/>
    <w:rsid w:val="00F27E59"/>
    <w:rsid w:val="00F30840"/>
    <w:rsid w:val="00F30BC5"/>
    <w:rsid w:val="00F316DB"/>
    <w:rsid w:val="00F32678"/>
    <w:rsid w:val="00F337FB"/>
    <w:rsid w:val="00F33942"/>
    <w:rsid w:val="00F3415F"/>
    <w:rsid w:val="00F3670E"/>
    <w:rsid w:val="00F368A3"/>
    <w:rsid w:val="00F37023"/>
    <w:rsid w:val="00F371A5"/>
    <w:rsid w:val="00F37ADD"/>
    <w:rsid w:val="00F4005F"/>
    <w:rsid w:val="00F40781"/>
    <w:rsid w:val="00F4079D"/>
    <w:rsid w:val="00F41145"/>
    <w:rsid w:val="00F41180"/>
    <w:rsid w:val="00F418E3"/>
    <w:rsid w:val="00F446BD"/>
    <w:rsid w:val="00F44870"/>
    <w:rsid w:val="00F45E37"/>
    <w:rsid w:val="00F46CE3"/>
    <w:rsid w:val="00F47346"/>
    <w:rsid w:val="00F50053"/>
    <w:rsid w:val="00F50064"/>
    <w:rsid w:val="00F50C1D"/>
    <w:rsid w:val="00F513E7"/>
    <w:rsid w:val="00F5140C"/>
    <w:rsid w:val="00F5154E"/>
    <w:rsid w:val="00F553AF"/>
    <w:rsid w:val="00F55A62"/>
    <w:rsid w:val="00F57836"/>
    <w:rsid w:val="00F606A7"/>
    <w:rsid w:val="00F606EA"/>
    <w:rsid w:val="00F60B00"/>
    <w:rsid w:val="00F61A8C"/>
    <w:rsid w:val="00F61D97"/>
    <w:rsid w:val="00F624D7"/>
    <w:rsid w:val="00F62BCA"/>
    <w:rsid w:val="00F63BB2"/>
    <w:rsid w:val="00F657E9"/>
    <w:rsid w:val="00F6604D"/>
    <w:rsid w:val="00F674F4"/>
    <w:rsid w:val="00F71F83"/>
    <w:rsid w:val="00F724BE"/>
    <w:rsid w:val="00F7400D"/>
    <w:rsid w:val="00F742BC"/>
    <w:rsid w:val="00F7473C"/>
    <w:rsid w:val="00F74C42"/>
    <w:rsid w:val="00F756D5"/>
    <w:rsid w:val="00F75C76"/>
    <w:rsid w:val="00F75F96"/>
    <w:rsid w:val="00F76A80"/>
    <w:rsid w:val="00F773AE"/>
    <w:rsid w:val="00F800C7"/>
    <w:rsid w:val="00F8038D"/>
    <w:rsid w:val="00F808D6"/>
    <w:rsid w:val="00F81033"/>
    <w:rsid w:val="00F8119D"/>
    <w:rsid w:val="00F8182A"/>
    <w:rsid w:val="00F81E2E"/>
    <w:rsid w:val="00F81EEF"/>
    <w:rsid w:val="00F81F4E"/>
    <w:rsid w:val="00F82852"/>
    <w:rsid w:val="00F830DC"/>
    <w:rsid w:val="00F8375D"/>
    <w:rsid w:val="00F83C3F"/>
    <w:rsid w:val="00F83F52"/>
    <w:rsid w:val="00F845FB"/>
    <w:rsid w:val="00F84BB6"/>
    <w:rsid w:val="00F90962"/>
    <w:rsid w:val="00F916C7"/>
    <w:rsid w:val="00F917F2"/>
    <w:rsid w:val="00F91B81"/>
    <w:rsid w:val="00F92C4C"/>
    <w:rsid w:val="00F93618"/>
    <w:rsid w:val="00F93B8B"/>
    <w:rsid w:val="00F94095"/>
    <w:rsid w:val="00F9427E"/>
    <w:rsid w:val="00F94B05"/>
    <w:rsid w:val="00F95810"/>
    <w:rsid w:val="00F960A6"/>
    <w:rsid w:val="00F97593"/>
    <w:rsid w:val="00F97D27"/>
    <w:rsid w:val="00F97E69"/>
    <w:rsid w:val="00FA116E"/>
    <w:rsid w:val="00FA247D"/>
    <w:rsid w:val="00FA2C28"/>
    <w:rsid w:val="00FA3738"/>
    <w:rsid w:val="00FA48D8"/>
    <w:rsid w:val="00FA5EA6"/>
    <w:rsid w:val="00FA61A9"/>
    <w:rsid w:val="00FA63BD"/>
    <w:rsid w:val="00FA6CC9"/>
    <w:rsid w:val="00FA7087"/>
    <w:rsid w:val="00FA749A"/>
    <w:rsid w:val="00FA7A21"/>
    <w:rsid w:val="00FA7AD7"/>
    <w:rsid w:val="00FB070C"/>
    <w:rsid w:val="00FB0C44"/>
    <w:rsid w:val="00FB1EA8"/>
    <w:rsid w:val="00FB1EDA"/>
    <w:rsid w:val="00FB20CB"/>
    <w:rsid w:val="00FB2997"/>
    <w:rsid w:val="00FB31B7"/>
    <w:rsid w:val="00FB37BA"/>
    <w:rsid w:val="00FB39FC"/>
    <w:rsid w:val="00FB42EB"/>
    <w:rsid w:val="00FB4C21"/>
    <w:rsid w:val="00FB50D7"/>
    <w:rsid w:val="00FB54B7"/>
    <w:rsid w:val="00FB5AC5"/>
    <w:rsid w:val="00FB6D12"/>
    <w:rsid w:val="00FB7107"/>
    <w:rsid w:val="00FB788F"/>
    <w:rsid w:val="00FB7E84"/>
    <w:rsid w:val="00FB7F85"/>
    <w:rsid w:val="00FC0FC1"/>
    <w:rsid w:val="00FC20FC"/>
    <w:rsid w:val="00FC3030"/>
    <w:rsid w:val="00FC4C03"/>
    <w:rsid w:val="00FC5201"/>
    <w:rsid w:val="00FC5D9D"/>
    <w:rsid w:val="00FC60F7"/>
    <w:rsid w:val="00FC6424"/>
    <w:rsid w:val="00FC67FB"/>
    <w:rsid w:val="00FC6D31"/>
    <w:rsid w:val="00FC76AE"/>
    <w:rsid w:val="00FC792A"/>
    <w:rsid w:val="00FD018E"/>
    <w:rsid w:val="00FD075E"/>
    <w:rsid w:val="00FD07BD"/>
    <w:rsid w:val="00FD130A"/>
    <w:rsid w:val="00FD24B4"/>
    <w:rsid w:val="00FD2CFE"/>
    <w:rsid w:val="00FD3544"/>
    <w:rsid w:val="00FD479A"/>
    <w:rsid w:val="00FD5297"/>
    <w:rsid w:val="00FD52D5"/>
    <w:rsid w:val="00FD5883"/>
    <w:rsid w:val="00FD7605"/>
    <w:rsid w:val="00FE0DF9"/>
    <w:rsid w:val="00FE1268"/>
    <w:rsid w:val="00FE1523"/>
    <w:rsid w:val="00FE16C6"/>
    <w:rsid w:val="00FE1BB6"/>
    <w:rsid w:val="00FE1BE9"/>
    <w:rsid w:val="00FE2990"/>
    <w:rsid w:val="00FE2CC8"/>
    <w:rsid w:val="00FE3920"/>
    <w:rsid w:val="00FE45DF"/>
    <w:rsid w:val="00FE4E3F"/>
    <w:rsid w:val="00FE5C39"/>
    <w:rsid w:val="00FE6940"/>
    <w:rsid w:val="00FE742E"/>
    <w:rsid w:val="00FE7A87"/>
    <w:rsid w:val="00FF002F"/>
    <w:rsid w:val="00FF01FB"/>
    <w:rsid w:val="00FF123E"/>
    <w:rsid w:val="00FF1882"/>
    <w:rsid w:val="00FF1B7F"/>
    <w:rsid w:val="00FF4477"/>
    <w:rsid w:val="00FF4BB5"/>
    <w:rsid w:val="00FF4E1A"/>
    <w:rsid w:val="00FF5458"/>
    <w:rsid w:val="00FF63A6"/>
    <w:rsid w:val="00FF66B8"/>
    <w:rsid w:val="00FF6D33"/>
    <w:rsid w:val="00FF6D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="f" fillcolor="white" stroke="f">
      <v:fill color="white" on="f"/>
      <v:stroke on="f"/>
    </o:shapedefaults>
    <o:shapelayout v:ext="edit">
      <o:idmap v:ext="edit" data="2"/>
    </o:shapelayout>
  </w:shapeDefaults>
  <w:decimalSymbol w:val="."/>
  <w:listSeparator w:val=","/>
  <w14:docId w14:val="6E0B78D3"/>
  <w15:chartTrackingRefBased/>
  <w15:docId w15:val="{AA5A637D-63D2-4717-9F84-675DB44387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header" w:uiPriority="99"/>
    <w:lsdException w:name="footer" w:uiPriority="99"/>
    <w:lsdException w:name="caption" w:semiHidden="1" w:unhideWhenUsed="1"/>
    <w:lsdException w:name="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E81CF9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next w:val="a0"/>
    <w:qFormat/>
    <w:rsid w:val="00D935B6"/>
    <w:pPr>
      <w:keepNext/>
      <w:numPr>
        <w:numId w:val="2"/>
      </w:numPr>
      <w:spacing w:line="400" w:lineRule="exact"/>
      <w:outlineLvl w:val="0"/>
    </w:pPr>
    <w:rPr>
      <w:rFonts w:eastAsia="黑体"/>
      <w:iCs/>
      <w:kern w:val="2"/>
      <w:sz w:val="32"/>
    </w:rPr>
  </w:style>
  <w:style w:type="paragraph" w:styleId="2">
    <w:name w:val="heading 2"/>
    <w:next w:val="a0"/>
    <w:link w:val="20"/>
    <w:qFormat/>
    <w:rsid w:val="001A70CA"/>
    <w:pPr>
      <w:keepNext/>
      <w:numPr>
        <w:ilvl w:val="1"/>
        <w:numId w:val="2"/>
      </w:numPr>
      <w:spacing w:line="400" w:lineRule="exact"/>
      <w:outlineLvl w:val="1"/>
    </w:pPr>
    <w:rPr>
      <w:rFonts w:eastAsia="黑体"/>
      <w:kern w:val="2"/>
      <w:sz w:val="30"/>
      <w:szCs w:val="24"/>
    </w:rPr>
  </w:style>
  <w:style w:type="paragraph" w:styleId="3">
    <w:name w:val="heading 3"/>
    <w:next w:val="a0"/>
    <w:link w:val="30"/>
    <w:qFormat/>
    <w:rsid w:val="002004A4"/>
    <w:pPr>
      <w:keepNext/>
      <w:numPr>
        <w:ilvl w:val="2"/>
        <w:numId w:val="2"/>
      </w:numPr>
      <w:spacing w:line="400" w:lineRule="exact"/>
      <w:outlineLvl w:val="2"/>
    </w:pPr>
    <w:rPr>
      <w:rFonts w:eastAsia="黑体"/>
      <w:bCs/>
      <w:kern w:val="2"/>
      <w:sz w:val="28"/>
      <w:szCs w:val="24"/>
    </w:rPr>
  </w:style>
  <w:style w:type="paragraph" w:styleId="4">
    <w:name w:val="heading 4"/>
    <w:basedOn w:val="a"/>
    <w:next w:val="a"/>
    <w:link w:val="40"/>
    <w:semiHidden/>
    <w:unhideWhenUsed/>
    <w:qFormat/>
    <w:rsid w:val="009A780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"/>
    <w:basedOn w:val="a"/>
    <w:rsid w:val="001B6EA2"/>
    <w:pPr>
      <w:spacing w:before="240"/>
      <w:jc w:val="center"/>
    </w:pPr>
    <w:rPr>
      <w:sz w:val="32"/>
      <w:szCs w:val="20"/>
    </w:rPr>
  </w:style>
  <w:style w:type="paragraph" w:styleId="21">
    <w:name w:val="Body Text 2"/>
    <w:basedOn w:val="a"/>
    <w:rsid w:val="001B6EA2"/>
    <w:pPr>
      <w:jc w:val="center"/>
    </w:pPr>
    <w:rPr>
      <w:rFonts w:eastAsia="黑体"/>
      <w:sz w:val="44"/>
    </w:rPr>
  </w:style>
  <w:style w:type="paragraph" w:styleId="a5">
    <w:name w:val="Body Text Indent"/>
    <w:basedOn w:val="a"/>
    <w:rsid w:val="001B6EA2"/>
    <w:pPr>
      <w:spacing w:before="240"/>
      <w:ind w:firstLineChars="205" w:firstLine="484"/>
    </w:pPr>
    <w:rPr>
      <w:rFonts w:ascii="宋体" w:hAnsi="宋体"/>
      <w:sz w:val="24"/>
    </w:rPr>
  </w:style>
  <w:style w:type="paragraph" w:styleId="a6">
    <w:name w:val="header"/>
    <w:basedOn w:val="a"/>
    <w:link w:val="a7"/>
    <w:uiPriority w:val="99"/>
    <w:rsid w:val="001B6E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8">
    <w:name w:val="footer"/>
    <w:basedOn w:val="a"/>
    <w:link w:val="a9"/>
    <w:uiPriority w:val="99"/>
    <w:rsid w:val="001B6E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a">
    <w:name w:val="Title"/>
    <w:aliases w:val="1级标题"/>
    <w:basedOn w:val="a"/>
    <w:qFormat/>
    <w:rsid w:val="001B6EA2"/>
    <w:pPr>
      <w:ind w:firstLineChars="200" w:firstLine="630"/>
      <w:jc w:val="center"/>
    </w:pPr>
    <w:rPr>
      <w:b/>
      <w:bCs/>
      <w:sz w:val="32"/>
    </w:rPr>
  </w:style>
  <w:style w:type="character" w:styleId="ab">
    <w:name w:val="page number"/>
    <w:basedOn w:val="a1"/>
    <w:rsid w:val="001B6EA2"/>
  </w:style>
  <w:style w:type="paragraph" w:styleId="ac">
    <w:name w:val="Normal (Web)"/>
    <w:basedOn w:val="a"/>
    <w:uiPriority w:val="99"/>
    <w:rsid w:val="0022555E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d">
    <w:name w:val="Hyperlink"/>
    <w:uiPriority w:val="99"/>
    <w:rsid w:val="001C3216"/>
    <w:rPr>
      <w:color w:val="0000FF"/>
      <w:u w:val="single"/>
    </w:rPr>
  </w:style>
  <w:style w:type="character" w:styleId="ae">
    <w:name w:val="annotation reference"/>
    <w:rsid w:val="00135850"/>
    <w:rPr>
      <w:sz w:val="21"/>
      <w:szCs w:val="21"/>
    </w:rPr>
  </w:style>
  <w:style w:type="paragraph" w:styleId="af">
    <w:name w:val="annotation text"/>
    <w:basedOn w:val="a"/>
    <w:link w:val="af0"/>
    <w:rsid w:val="00135850"/>
    <w:pPr>
      <w:jc w:val="left"/>
    </w:pPr>
  </w:style>
  <w:style w:type="character" w:customStyle="1" w:styleId="af0">
    <w:name w:val="批注文字 字符"/>
    <w:link w:val="af"/>
    <w:rsid w:val="00135850"/>
    <w:rPr>
      <w:kern w:val="2"/>
      <w:sz w:val="21"/>
      <w:szCs w:val="24"/>
    </w:rPr>
  </w:style>
  <w:style w:type="paragraph" w:styleId="af1">
    <w:name w:val="annotation subject"/>
    <w:basedOn w:val="af"/>
    <w:next w:val="af"/>
    <w:link w:val="af2"/>
    <w:rsid w:val="00135850"/>
    <w:rPr>
      <w:b/>
      <w:bCs/>
    </w:rPr>
  </w:style>
  <w:style w:type="character" w:customStyle="1" w:styleId="af2">
    <w:name w:val="批注主题 字符"/>
    <w:link w:val="af1"/>
    <w:rsid w:val="00135850"/>
    <w:rPr>
      <w:b/>
      <w:bCs/>
      <w:kern w:val="2"/>
      <w:sz w:val="21"/>
      <w:szCs w:val="24"/>
    </w:rPr>
  </w:style>
  <w:style w:type="paragraph" w:styleId="af3">
    <w:name w:val="Balloon Text"/>
    <w:basedOn w:val="a"/>
    <w:link w:val="af4"/>
    <w:rsid w:val="00135850"/>
    <w:rPr>
      <w:sz w:val="18"/>
      <w:szCs w:val="18"/>
    </w:rPr>
  </w:style>
  <w:style w:type="character" w:customStyle="1" w:styleId="af4">
    <w:name w:val="批注框文本 字符"/>
    <w:link w:val="af3"/>
    <w:rsid w:val="00135850"/>
    <w:rPr>
      <w:kern w:val="2"/>
      <w:sz w:val="18"/>
      <w:szCs w:val="18"/>
    </w:rPr>
  </w:style>
  <w:style w:type="character" w:customStyle="1" w:styleId="apple-converted-space">
    <w:name w:val="apple-converted-space"/>
    <w:rsid w:val="009345F9"/>
  </w:style>
  <w:style w:type="paragraph" w:customStyle="1" w:styleId="a0">
    <w:name w:val="我的正文"/>
    <w:link w:val="af5"/>
    <w:qFormat/>
    <w:rsid w:val="002004A4"/>
    <w:pPr>
      <w:spacing w:line="400" w:lineRule="exact"/>
      <w:ind w:firstLineChars="200" w:firstLine="200"/>
      <w:jc w:val="both"/>
    </w:pPr>
    <w:rPr>
      <w:kern w:val="2"/>
      <w:sz w:val="24"/>
      <w:szCs w:val="24"/>
    </w:rPr>
  </w:style>
  <w:style w:type="paragraph" w:customStyle="1" w:styleId="22">
    <w:name w:val="2级标题"/>
    <w:next w:val="a0"/>
    <w:link w:val="23"/>
    <w:qFormat/>
    <w:rsid w:val="00560001"/>
    <w:pPr>
      <w:spacing w:line="400" w:lineRule="exact"/>
      <w:outlineLvl w:val="1"/>
    </w:pPr>
    <w:rPr>
      <w:rFonts w:eastAsia="黑体"/>
      <w:kern w:val="2"/>
      <w:sz w:val="30"/>
      <w:szCs w:val="24"/>
    </w:rPr>
  </w:style>
  <w:style w:type="character" w:customStyle="1" w:styleId="af5">
    <w:name w:val="我的正文 字符"/>
    <w:link w:val="a0"/>
    <w:rsid w:val="002004A4"/>
    <w:rPr>
      <w:kern w:val="2"/>
      <w:sz w:val="24"/>
      <w:szCs w:val="24"/>
    </w:rPr>
  </w:style>
  <w:style w:type="paragraph" w:customStyle="1" w:styleId="31">
    <w:name w:val="3级标题"/>
    <w:next w:val="a0"/>
    <w:qFormat/>
    <w:rsid w:val="00560001"/>
    <w:pPr>
      <w:spacing w:line="400" w:lineRule="exact"/>
      <w:outlineLvl w:val="2"/>
    </w:pPr>
    <w:rPr>
      <w:rFonts w:eastAsia="黑体"/>
      <w:kern w:val="2"/>
      <w:sz w:val="28"/>
      <w:szCs w:val="24"/>
    </w:rPr>
  </w:style>
  <w:style w:type="character" w:customStyle="1" w:styleId="23">
    <w:name w:val="2级标题 字符"/>
    <w:link w:val="22"/>
    <w:rsid w:val="00560001"/>
    <w:rPr>
      <w:rFonts w:eastAsia="黑体"/>
      <w:kern w:val="2"/>
      <w:sz w:val="30"/>
      <w:szCs w:val="24"/>
    </w:rPr>
  </w:style>
  <w:style w:type="paragraph" w:styleId="af6">
    <w:name w:val="No Spacing"/>
    <w:uiPriority w:val="1"/>
    <w:qFormat/>
    <w:rsid w:val="005C7FDC"/>
    <w:pPr>
      <w:widowControl w:val="0"/>
      <w:jc w:val="both"/>
    </w:pPr>
    <w:rPr>
      <w:kern w:val="2"/>
      <w:sz w:val="21"/>
      <w:szCs w:val="24"/>
    </w:rPr>
  </w:style>
  <w:style w:type="paragraph" w:styleId="af7">
    <w:name w:val="caption"/>
    <w:basedOn w:val="a"/>
    <w:next w:val="a"/>
    <w:link w:val="af8"/>
    <w:unhideWhenUsed/>
    <w:rsid w:val="005C7FDC"/>
    <w:rPr>
      <w:rFonts w:ascii="等线 Light" w:eastAsia="黑体" w:hAnsi="等线 Light"/>
      <w:sz w:val="20"/>
      <w:szCs w:val="20"/>
    </w:rPr>
  </w:style>
  <w:style w:type="paragraph" w:customStyle="1" w:styleId="af9">
    <w:name w:val="图表名称"/>
    <w:basedOn w:val="af7"/>
    <w:link w:val="afa"/>
    <w:qFormat/>
    <w:rsid w:val="00012CAF"/>
    <w:pPr>
      <w:spacing w:line="400" w:lineRule="exact"/>
      <w:jc w:val="center"/>
    </w:pPr>
    <w:rPr>
      <w:rFonts w:ascii="Times New Roman" w:eastAsia="宋体" w:hAnsi="Times New Roman"/>
      <w:sz w:val="21"/>
    </w:rPr>
  </w:style>
  <w:style w:type="paragraph" w:styleId="TOC">
    <w:name w:val="TOC Heading"/>
    <w:basedOn w:val="1"/>
    <w:next w:val="a"/>
    <w:uiPriority w:val="39"/>
    <w:unhideWhenUsed/>
    <w:qFormat/>
    <w:rsid w:val="00E90CDC"/>
    <w:pPr>
      <w:keepLines/>
      <w:numPr>
        <w:numId w:val="0"/>
      </w:numPr>
      <w:spacing w:before="240" w:line="259" w:lineRule="auto"/>
      <w:outlineLvl w:val="9"/>
    </w:pPr>
    <w:rPr>
      <w:rFonts w:ascii="等线 Light" w:eastAsia="等线 Light" w:hAnsi="等线 Light"/>
      <w:iCs w:val="0"/>
      <w:color w:val="2F5496"/>
      <w:kern w:val="0"/>
      <w:szCs w:val="32"/>
    </w:rPr>
  </w:style>
  <w:style w:type="character" w:customStyle="1" w:styleId="af8">
    <w:name w:val="题注 字符"/>
    <w:link w:val="af7"/>
    <w:rsid w:val="00012CAF"/>
    <w:rPr>
      <w:rFonts w:ascii="等线 Light" w:eastAsia="黑体" w:hAnsi="等线 Light" w:cs="Times New Roman"/>
      <w:kern w:val="2"/>
    </w:rPr>
  </w:style>
  <w:style w:type="character" w:customStyle="1" w:styleId="afa">
    <w:name w:val="图表名称 字符"/>
    <w:link w:val="af9"/>
    <w:rsid w:val="00012CAF"/>
    <w:rPr>
      <w:rFonts w:ascii="等线 Light" w:eastAsia="黑体" w:hAnsi="等线 Light" w:cs="Times New Roman"/>
      <w:kern w:val="2"/>
      <w:sz w:val="21"/>
    </w:rPr>
  </w:style>
  <w:style w:type="paragraph" w:styleId="TOC1">
    <w:name w:val="toc 1"/>
    <w:basedOn w:val="a"/>
    <w:next w:val="a"/>
    <w:autoRedefine/>
    <w:uiPriority w:val="39"/>
    <w:rsid w:val="00E90CDC"/>
  </w:style>
  <w:style w:type="paragraph" w:styleId="TOC2">
    <w:name w:val="toc 2"/>
    <w:basedOn w:val="a"/>
    <w:next w:val="a"/>
    <w:autoRedefine/>
    <w:uiPriority w:val="39"/>
    <w:rsid w:val="00E90CDC"/>
    <w:pPr>
      <w:ind w:leftChars="200" w:left="420"/>
    </w:pPr>
  </w:style>
  <w:style w:type="paragraph" w:styleId="TOC3">
    <w:name w:val="toc 3"/>
    <w:basedOn w:val="a"/>
    <w:next w:val="a"/>
    <w:autoRedefine/>
    <w:uiPriority w:val="39"/>
    <w:rsid w:val="00E90CDC"/>
    <w:pPr>
      <w:ind w:leftChars="400" w:left="840"/>
    </w:pPr>
  </w:style>
  <w:style w:type="paragraph" w:styleId="afb">
    <w:name w:val="Bibliography"/>
    <w:basedOn w:val="a"/>
    <w:next w:val="a"/>
    <w:uiPriority w:val="37"/>
    <w:unhideWhenUsed/>
    <w:rsid w:val="009C55AC"/>
    <w:pPr>
      <w:tabs>
        <w:tab w:val="left" w:pos="504"/>
      </w:tabs>
      <w:ind w:left="504" w:hanging="504"/>
    </w:pPr>
  </w:style>
  <w:style w:type="character" w:customStyle="1" w:styleId="MTEquationSection">
    <w:name w:val="MTEquationSection"/>
    <w:rsid w:val="00464B2E"/>
    <w:rPr>
      <w:rFonts w:eastAsia="黑体"/>
      <w:vanish/>
      <w:color w:val="FF0000"/>
      <w:sz w:val="36"/>
    </w:rPr>
  </w:style>
  <w:style w:type="paragraph" w:customStyle="1" w:styleId="MTDisplayEquation">
    <w:name w:val="MTDisplayEquation"/>
    <w:basedOn w:val="a0"/>
    <w:next w:val="a"/>
    <w:link w:val="MTDisplayEquation0"/>
    <w:rsid w:val="00464B2E"/>
    <w:pPr>
      <w:tabs>
        <w:tab w:val="center" w:pos="4540"/>
        <w:tab w:val="right" w:pos="9080"/>
      </w:tabs>
      <w:ind w:firstLine="480"/>
    </w:pPr>
  </w:style>
  <w:style w:type="character" w:customStyle="1" w:styleId="MTDisplayEquation0">
    <w:name w:val="MTDisplayEquation 字符"/>
    <w:basedOn w:val="af5"/>
    <w:link w:val="MTDisplayEquation"/>
    <w:rsid w:val="00464B2E"/>
    <w:rPr>
      <w:kern w:val="2"/>
      <w:sz w:val="24"/>
      <w:szCs w:val="24"/>
    </w:rPr>
  </w:style>
  <w:style w:type="character" w:styleId="afc">
    <w:name w:val="Emphasis"/>
    <w:qFormat/>
    <w:rsid w:val="00403B71"/>
    <w:rPr>
      <w:i/>
      <w:iCs/>
    </w:rPr>
  </w:style>
  <w:style w:type="character" w:customStyle="1" w:styleId="20">
    <w:name w:val="标题 2 字符"/>
    <w:link w:val="2"/>
    <w:rsid w:val="00E81CF9"/>
    <w:rPr>
      <w:rFonts w:eastAsia="黑体"/>
      <w:kern w:val="2"/>
      <w:sz w:val="30"/>
      <w:szCs w:val="24"/>
    </w:rPr>
  </w:style>
  <w:style w:type="character" w:customStyle="1" w:styleId="30">
    <w:name w:val="标题 3 字符"/>
    <w:link w:val="3"/>
    <w:rsid w:val="00E81CF9"/>
    <w:rPr>
      <w:rFonts w:eastAsia="黑体"/>
      <w:bCs/>
      <w:kern w:val="2"/>
      <w:sz w:val="28"/>
      <w:szCs w:val="24"/>
    </w:rPr>
  </w:style>
  <w:style w:type="paragraph" w:styleId="afd">
    <w:name w:val="List Paragraph"/>
    <w:basedOn w:val="a"/>
    <w:uiPriority w:val="34"/>
    <w:qFormat/>
    <w:rsid w:val="00F6604D"/>
    <w:pPr>
      <w:spacing w:line="400" w:lineRule="exact"/>
      <w:ind w:firstLineChars="200" w:firstLine="420"/>
    </w:pPr>
    <w:rPr>
      <w:sz w:val="24"/>
    </w:rPr>
  </w:style>
  <w:style w:type="table" w:styleId="afe">
    <w:name w:val="Table Grid"/>
    <w:basedOn w:val="a2"/>
    <w:rsid w:val="00F71F8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">
    <w:name w:val="图标名称"/>
    <w:basedOn w:val="af7"/>
    <w:link w:val="aff0"/>
    <w:qFormat/>
    <w:rsid w:val="004674F4"/>
    <w:pPr>
      <w:spacing w:line="400" w:lineRule="exact"/>
      <w:jc w:val="center"/>
    </w:pPr>
    <w:rPr>
      <w:rFonts w:ascii="Times New Roman" w:eastAsia="宋体" w:hAnsi="Times New Roman"/>
      <w:sz w:val="21"/>
    </w:rPr>
  </w:style>
  <w:style w:type="character" w:customStyle="1" w:styleId="aff0">
    <w:name w:val="图标名称 字符"/>
    <w:link w:val="aff"/>
    <w:rsid w:val="004674F4"/>
    <w:rPr>
      <w:kern w:val="2"/>
      <w:sz w:val="21"/>
    </w:rPr>
  </w:style>
  <w:style w:type="character" w:customStyle="1" w:styleId="a9">
    <w:name w:val="页脚 字符"/>
    <w:link w:val="a8"/>
    <w:uiPriority w:val="99"/>
    <w:rsid w:val="00F13770"/>
    <w:rPr>
      <w:kern w:val="2"/>
      <w:sz w:val="18"/>
      <w:szCs w:val="18"/>
    </w:rPr>
  </w:style>
  <w:style w:type="character" w:customStyle="1" w:styleId="a7">
    <w:name w:val="页眉 字符"/>
    <w:link w:val="a6"/>
    <w:uiPriority w:val="99"/>
    <w:rsid w:val="00A12BE3"/>
    <w:rPr>
      <w:kern w:val="2"/>
      <w:sz w:val="18"/>
      <w:szCs w:val="18"/>
    </w:rPr>
  </w:style>
  <w:style w:type="character" w:customStyle="1" w:styleId="40">
    <w:name w:val="标题 4 字符"/>
    <w:basedOn w:val="a1"/>
    <w:link w:val="4"/>
    <w:semiHidden/>
    <w:rsid w:val="009A7802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paragraph" w:customStyle="1" w:styleId="aff1">
    <w:name w:val="图样式"/>
    <w:basedOn w:val="a0"/>
    <w:link w:val="aff2"/>
    <w:qFormat/>
    <w:rsid w:val="008965E9"/>
    <w:pPr>
      <w:spacing w:line="240" w:lineRule="auto"/>
      <w:ind w:firstLineChars="0" w:firstLine="0"/>
      <w:jc w:val="center"/>
    </w:pPr>
    <w:rPr>
      <w:noProof/>
      <w:szCs w:val="21"/>
    </w:rPr>
  </w:style>
  <w:style w:type="character" w:customStyle="1" w:styleId="aff2">
    <w:name w:val="图样式 字符"/>
    <w:basedOn w:val="af5"/>
    <w:link w:val="aff1"/>
    <w:rsid w:val="008965E9"/>
    <w:rPr>
      <w:noProof/>
      <w:kern w:val="2"/>
      <w:sz w:val="24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801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675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8162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117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1931265">
                  <w:marLeft w:val="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838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2904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2155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153151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261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8885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788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022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1967865">
                  <w:marLeft w:val="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90161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037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31505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409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281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7809334">
                  <w:marLeft w:val="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1176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08191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1949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2212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5733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002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564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62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4492116">
                  <w:marLeft w:val="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8980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3178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0859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144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879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5651434">
                  <w:marLeft w:val="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871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0996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6806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4097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64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519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724902">
                  <w:marLeft w:val="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7978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597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1501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41831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7184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904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39581">
                  <w:marLeft w:val="0"/>
                  <w:marRight w:val="0"/>
                  <w:marTop w:val="15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3292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7669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9399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image" Target="media/image10.wmf"/><Relationship Id="rId33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hyperlink" Target="https://github.com/renjingya/tri-func/blob/main/images/%E7%95%8C%E9%9D%A2%E6%B5%81%E7%A8%8B%E5%9B%BE.png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1.wmf"/><Relationship Id="rId30" Type="http://schemas.openxmlformats.org/officeDocument/2006/relationships/oleObject" Target="embeddings/oleObject11.bin"/><Relationship Id="rId35" Type="http://schemas.openxmlformats.org/officeDocument/2006/relationships/theme" Target="theme/theme1.xml"/><Relationship Id="rId8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43BA1A-00C5-4059-B2CD-67761765CA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5</Pages>
  <Words>277</Words>
  <Characters>1582</Characters>
  <Application>Microsoft Office Word</Application>
  <DocSecurity>0</DocSecurity>
  <Lines>13</Lines>
  <Paragraphs>3</Paragraphs>
  <ScaleCrop>false</ScaleCrop>
  <Company/>
  <LinksUpToDate>false</LinksUpToDate>
  <CharactersWithSpaces>18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重庆大学本科学生毕业设计（论文）</dc:title>
  <dc:subject/>
  <dc:creator>CQS</dc:creator>
  <cp:keywords/>
  <cp:lastModifiedBy>郑 明月</cp:lastModifiedBy>
  <cp:revision>7</cp:revision>
  <cp:lastPrinted>2021-06-10T01:53:00Z</cp:lastPrinted>
  <dcterms:created xsi:type="dcterms:W3CDTF">2022-01-08T12:58:00Z</dcterms:created>
  <dcterms:modified xsi:type="dcterms:W3CDTF">2022-03-30T12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ZOTERO_PREF_1">
    <vt:lpwstr>&lt;data data-version="3" zotero-version="5.0.96.2"&gt;&lt;session id="Lvr4crvG"/&gt;&lt;style id="http://www.zotero.org/styles/chinese-gb7714-2015-numeric-revised" hasBibliography="1" bibliographyStyleHasBeenSet="1"/&gt;&lt;prefs&gt;&lt;pref name="fieldType" value="Field"/&gt;&lt;/prefs</vt:lpwstr>
  </property>
  <property fmtid="{D5CDD505-2E9C-101B-9397-08002B2CF9AE}" pid="3" name="ZOTERO_PREF_2">
    <vt:lpwstr>&gt;&lt;/data&gt;</vt:lpwstr>
  </property>
  <property fmtid="{D5CDD505-2E9C-101B-9397-08002B2CF9AE}" pid="4" name="MTWinEqns">
    <vt:bool>true</vt:bool>
  </property>
  <property fmtid="{D5CDD505-2E9C-101B-9397-08002B2CF9AE}" pid="5" name="MTEquationNumber2">
    <vt:lpwstr>(#C1.#E1)</vt:lpwstr>
  </property>
  <property fmtid="{D5CDD505-2E9C-101B-9397-08002B2CF9AE}" pid="6" name="MTEquationSection">
    <vt:lpwstr>1</vt:lpwstr>
  </property>
</Properties>
</file>